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trictFirstAndLastChars="0" saveSubsetFonts="1" autoCompressPictures="0">
  <p:sldMasterIdLst>
    <p:sldMasterId id="2147483648" r:id="rId1"/>
  </p:sldMasterIdLst>
  <p:notesMasterIdLst>
    <p:notesMasterId r:id="rId61"/>
  </p:notesMasterIdLst>
  <p:handoutMasterIdLst>
    <p:handoutMasterId r:id="rId62"/>
  </p:handoutMasterIdLst>
  <p:sldIdLst>
    <p:sldId id="269" r:id="rId2"/>
    <p:sldId id="586" r:id="rId3"/>
    <p:sldId id="529" r:id="rId4"/>
    <p:sldId id="532" r:id="rId5"/>
    <p:sldId id="534" r:id="rId6"/>
    <p:sldId id="565" r:id="rId7"/>
    <p:sldId id="533" r:id="rId8"/>
    <p:sldId id="537" r:id="rId9"/>
    <p:sldId id="538" r:id="rId10"/>
    <p:sldId id="530" r:id="rId11"/>
    <p:sldId id="431" r:id="rId12"/>
    <p:sldId id="574" r:id="rId13"/>
    <p:sldId id="539" r:id="rId14"/>
    <p:sldId id="554" r:id="rId15"/>
    <p:sldId id="555" r:id="rId16"/>
    <p:sldId id="556" r:id="rId17"/>
    <p:sldId id="557" r:id="rId18"/>
    <p:sldId id="558" r:id="rId19"/>
    <p:sldId id="559" r:id="rId20"/>
    <p:sldId id="560" r:id="rId21"/>
    <p:sldId id="561" r:id="rId22"/>
    <p:sldId id="587" r:id="rId23"/>
    <p:sldId id="562" r:id="rId24"/>
    <p:sldId id="563" r:id="rId25"/>
    <p:sldId id="564" r:id="rId26"/>
    <p:sldId id="588" r:id="rId27"/>
    <p:sldId id="571" r:id="rId28"/>
    <p:sldId id="578" r:id="rId29"/>
    <p:sldId id="584" r:id="rId30"/>
    <p:sldId id="581" r:id="rId31"/>
    <p:sldId id="582" r:id="rId32"/>
    <p:sldId id="583" r:id="rId33"/>
    <p:sldId id="540" r:id="rId34"/>
    <p:sldId id="575" r:id="rId35"/>
    <p:sldId id="576" r:id="rId36"/>
    <p:sldId id="579" r:id="rId37"/>
    <p:sldId id="580" r:id="rId38"/>
    <p:sldId id="585" r:id="rId39"/>
    <p:sldId id="573" r:id="rId40"/>
    <p:sldId id="520" r:id="rId41"/>
    <p:sldId id="524" r:id="rId42"/>
    <p:sldId id="523" r:id="rId43"/>
    <p:sldId id="528" r:id="rId44"/>
    <p:sldId id="519" r:id="rId45"/>
    <p:sldId id="545" r:id="rId46"/>
    <p:sldId id="546" r:id="rId47"/>
    <p:sldId id="547" r:id="rId48"/>
    <p:sldId id="548" r:id="rId49"/>
    <p:sldId id="549" r:id="rId50"/>
    <p:sldId id="550" r:id="rId51"/>
    <p:sldId id="552" r:id="rId52"/>
    <p:sldId id="553" r:id="rId53"/>
    <p:sldId id="566" r:id="rId54"/>
    <p:sldId id="567" r:id="rId55"/>
    <p:sldId id="568" r:id="rId56"/>
    <p:sldId id="569" r:id="rId57"/>
    <p:sldId id="570" r:id="rId58"/>
    <p:sldId id="436" r:id="rId59"/>
    <p:sldId id="484" r:id="rId60"/>
  </p:sldIdLst>
  <p:sldSz cx="9144000" cy="6858000" type="screen4x3"/>
  <p:notesSz cx="7099300" cy="10234613"/>
  <p:defaultTextStyle>
    <a:defPPr>
      <a:defRPr lang="de-DE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378">
          <p15:clr>
            <a:srgbClr val="A4A3A4"/>
          </p15:clr>
        </p15:guide>
        <p15:guide id="2" orient="horz" pos="2448">
          <p15:clr>
            <a:srgbClr val="A4A3A4"/>
          </p15:clr>
        </p15:guide>
        <p15:guide id="3" orient="horz" pos="734">
          <p15:clr>
            <a:srgbClr val="A4A3A4"/>
          </p15:clr>
        </p15:guide>
        <p15:guide id="4" orient="horz" pos="2804">
          <p15:clr>
            <a:srgbClr val="A4A3A4"/>
          </p15:clr>
        </p15:guide>
        <p15:guide id="5" orient="horz" pos="4110">
          <p15:clr>
            <a:srgbClr val="A4A3A4"/>
          </p15:clr>
        </p15:guide>
        <p15:guide id="6" pos="722">
          <p15:clr>
            <a:srgbClr val="A4A3A4"/>
          </p15:clr>
        </p15:guide>
        <p15:guide id="7" pos="448">
          <p15:clr>
            <a:srgbClr val="A4A3A4"/>
          </p15:clr>
        </p15:guide>
        <p15:guide id="8" pos="2330">
          <p15:clr>
            <a:srgbClr val="A4A3A4"/>
          </p15:clr>
        </p15:guide>
        <p15:guide id="9" pos="157">
          <p15:clr>
            <a:srgbClr val="A4A3A4"/>
          </p15:clr>
        </p15:guide>
        <p15:guide id="10" pos="2795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08"/>
    <p:restoredTop sz="94672"/>
  </p:normalViewPr>
  <p:slideViewPr>
    <p:cSldViewPr snapToGrid="0">
      <p:cViewPr varScale="1">
        <p:scale>
          <a:sx n="99" d="100"/>
          <a:sy n="99" d="100"/>
        </p:scale>
        <p:origin x="1464" y="176"/>
      </p:cViewPr>
      <p:guideLst>
        <p:guide orient="horz" pos="1378"/>
        <p:guide orient="horz" pos="2448"/>
        <p:guide orient="horz" pos="734"/>
        <p:guide orient="horz" pos="2804"/>
        <p:guide orient="horz" pos="4110"/>
        <p:guide pos="722"/>
        <p:guide pos="448"/>
        <p:guide pos="2330"/>
        <p:guide pos="157"/>
        <p:guide pos="279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044"/>
    </p:cViewPr>
  </p:sorterViewPr>
  <p:notesViewPr>
    <p:cSldViewPr snapToGrid="0">
      <p:cViewPr varScale="1">
        <p:scale>
          <a:sx n="112" d="100"/>
          <a:sy n="112" d="100"/>
        </p:scale>
        <p:origin x="-1640" y="-112"/>
      </p:cViewPr>
      <p:guideLst>
        <p:guide orient="horz" pos="3224"/>
        <p:guide pos="2236"/>
      </p:guideLst>
    </p:cSldViewPr>
  </p:notesViewPr>
  <p:gridSpacing cx="720089" cy="720089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ED44A168-50F2-F5D8-75AF-F6693872209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65507" tIns="32753" rIns="65507" bIns="32753" numCol="1" anchor="t" anchorCtr="0" compatLnSpc="1">
            <a:prstTxWarp prst="textNoShape">
              <a:avLst/>
            </a:prstTxWarp>
          </a:bodyPr>
          <a:lstStyle>
            <a:lvl1pPr algn="l" defTabSz="654050">
              <a:defRPr sz="800">
                <a:latin typeface="Arial" charset="0"/>
                <a:ea typeface="ＭＳ Ｐゴシック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E45261E3-0ABC-9DCC-D200-6C45AAFB162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65507" tIns="32753" rIns="65507" bIns="32753" numCol="1" anchor="t" anchorCtr="0" compatLnSpc="1">
            <a:prstTxWarp prst="textNoShape">
              <a:avLst/>
            </a:prstTxWarp>
          </a:bodyPr>
          <a:lstStyle>
            <a:lvl1pPr algn="r" defTabSz="654050">
              <a:defRPr sz="800">
                <a:latin typeface="Arial" charset="0"/>
                <a:ea typeface="ＭＳ Ｐゴシック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04" name="Rectangle 4">
            <a:extLst>
              <a:ext uri="{FF2B5EF4-FFF2-40B4-BE49-F238E27FC236}">
                <a16:creationId xmlns:a16="http://schemas.microsoft.com/office/drawing/2014/main" id="{196104B6-0C97-3DB1-43A3-7A724F3270D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6575" cy="512762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/>
          </a:extLst>
        </p:spPr>
        <p:txBody>
          <a:bodyPr vert="horz" wrap="square" lIns="65507" tIns="32753" rIns="65507" bIns="32753" numCol="1" anchor="b" anchorCtr="0" compatLnSpc="1">
            <a:prstTxWarp prst="textNoShape">
              <a:avLst/>
            </a:prstTxWarp>
          </a:bodyPr>
          <a:lstStyle>
            <a:lvl1pPr algn="l" defTabSz="654050">
              <a:defRPr sz="800">
                <a:latin typeface="Arial" charset="0"/>
                <a:ea typeface="ＭＳ Ｐゴシック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05" name="Rectangle 5">
            <a:extLst>
              <a:ext uri="{FF2B5EF4-FFF2-40B4-BE49-F238E27FC236}">
                <a16:creationId xmlns:a16="http://schemas.microsoft.com/office/drawing/2014/main" id="{FD92CDDB-4E2D-B678-D6B1-96F12C5193FC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0263"/>
            <a:ext cx="3076575" cy="5127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65507" tIns="32753" rIns="65507" bIns="32753" numCol="1" anchor="b" anchorCtr="0" compatLnSpc="1">
            <a:prstTxWarp prst="textNoShape">
              <a:avLst/>
            </a:prstTxWarp>
          </a:bodyPr>
          <a:lstStyle>
            <a:lvl1pPr algn="r" defTabSz="654050">
              <a:defRPr sz="800"/>
            </a:lvl1pPr>
          </a:lstStyle>
          <a:p>
            <a:fld id="{9C58D6F6-DD26-1C41-B52C-F47B98DC210B}" type="slidenum">
              <a:rPr lang="en-US" altLang="de-DE"/>
              <a:pPr/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CB56E849-4F57-89FE-7849-5CA8B1B6BA8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</p:spPr>
        <p:txBody>
          <a:bodyPr vert="horz" wrap="square" lIns="94461" tIns="47230" rIns="94461" bIns="47230" numCol="1" anchor="t" anchorCtr="0" compatLnSpc="1">
            <a:prstTxWarp prst="textNoShape">
              <a:avLst/>
            </a:prstTxWarp>
          </a:bodyPr>
          <a:lstStyle>
            <a:lvl1pPr algn="l" defTabSz="944563">
              <a:defRPr sz="1200">
                <a:latin typeface="Arial" charset="0"/>
                <a:ea typeface="ＭＳ Ｐゴシック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B0582144-444C-00D8-8BAE-EBC1D3C79A04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>
            <a:noFill/>
          </a:ln>
        </p:spPr>
        <p:txBody>
          <a:bodyPr vert="horz" wrap="square" lIns="94461" tIns="47230" rIns="94461" bIns="47230" numCol="1" anchor="t" anchorCtr="0" compatLnSpc="1">
            <a:prstTxWarp prst="textNoShape">
              <a:avLst/>
            </a:prstTxWarp>
          </a:bodyPr>
          <a:lstStyle>
            <a:lvl1pPr algn="r" defTabSz="944563">
              <a:defRPr sz="1200">
                <a:latin typeface="Arial" charset="0"/>
                <a:ea typeface="ＭＳ Ｐゴシック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3732" name="Rectangle 4">
            <a:extLst>
              <a:ext uri="{FF2B5EF4-FFF2-40B4-BE49-F238E27FC236}">
                <a16:creationId xmlns:a16="http://schemas.microsoft.com/office/drawing/2014/main" id="{9FB58795-BA0C-88E6-0F87-D8BF2AB80C0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68755B83-674F-CAB0-5004-0205E267CAE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60925"/>
            <a:ext cx="5203825" cy="4606925"/>
          </a:xfrm>
          <a:prstGeom prst="rect">
            <a:avLst/>
          </a:prstGeom>
          <a:noFill/>
          <a:ln>
            <a:noFill/>
          </a:ln>
        </p:spPr>
        <p:txBody>
          <a:bodyPr vert="horz" wrap="square" lIns="94461" tIns="47230" rIns="94461" bIns="472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Mastertextformat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0390AC22-5C7B-A60A-D3F4-9D0BAC908E0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>
            <a:noFill/>
          </a:ln>
        </p:spPr>
        <p:txBody>
          <a:bodyPr vert="horz" wrap="square" lIns="94461" tIns="47230" rIns="94461" bIns="47230" numCol="1" anchor="b" anchorCtr="0" compatLnSpc="1">
            <a:prstTxWarp prst="textNoShape">
              <a:avLst/>
            </a:prstTxWarp>
          </a:bodyPr>
          <a:lstStyle>
            <a:lvl1pPr algn="l" defTabSz="944563">
              <a:defRPr sz="1200">
                <a:latin typeface="Arial" charset="0"/>
                <a:ea typeface="ＭＳ Ｐゴシック" charset="0"/>
                <a:cs typeface="Arial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76577E5C-E397-C8A1-E1D7-D3872AEE97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</p:spPr>
        <p:txBody>
          <a:bodyPr vert="horz" wrap="square" lIns="94461" tIns="47230" rIns="94461" bIns="47230" numCol="1" anchor="b" anchorCtr="0" compatLnSpc="1">
            <a:prstTxWarp prst="textNoShape">
              <a:avLst/>
            </a:prstTxWarp>
          </a:bodyPr>
          <a:lstStyle>
            <a:lvl1pPr algn="r" defTabSz="944563">
              <a:defRPr sz="1200"/>
            </a:lvl1pPr>
          </a:lstStyle>
          <a:p>
            <a:fld id="{7955175E-C39D-E14B-B32D-D95620717363}" type="slidenum">
              <a:rPr lang="de-DE" altLang="de-DE"/>
              <a:pPr/>
              <a:t>‹Nr.›</a:t>
            </a:fld>
            <a:endParaRPr lang="de-DE" alt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anose="020B0600070205080204" pitchFamily="34" charset="-128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Arial" charset="0"/>
        <a:cs typeface="Arial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2CFB922B-0E36-3FB0-8485-2AAFB2A74F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299CDFEB-C5E7-994A-8077-B07152D6EED8}" type="slidenum">
              <a:rPr lang="de-DE" altLang="de-DE" sz="1200"/>
              <a:pPr/>
              <a:t>1</a:t>
            </a:fld>
            <a:endParaRPr lang="de-DE" altLang="de-DE" sz="1200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8B5C8FAC-77E3-0817-B8DE-120C2138E8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48BBD7D6-D886-DA59-5472-3409900C83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>
            <a:extLst>
              <a:ext uri="{FF2B5EF4-FFF2-40B4-BE49-F238E27FC236}">
                <a16:creationId xmlns:a16="http://schemas.microsoft.com/office/drawing/2014/main" id="{037E3610-1C36-687B-493B-2728639CC0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4D671DCB-4B16-0548-8A5A-0E1B0CBE4E5D}" type="slidenum">
              <a:rPr lang="de-DE" altLang="de-DE" sz="1200"/>
              <a:pPr/>
              <a:t>14</a:t>
            </a:fld>
            <a:endParaRPr lang="de-DE" altLang="de-DE" sz="1200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8193370B-B12B-5E17-8DE2-149AAACBA10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68AE0B85-FBFC-255C-6376-D81F2365BF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>
            <a:extLst>
              <a:ext uri="{FF2B5EF4-FFF2-40B4-BE49-F238E27FC236}">
                <a16:creationId xmlns:a16="http://schemas.microsoft.com/office/drawing/2014/main" id="{75F2863A-E85A-5E44-881E-33863EA6F5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96822F0-3B3D-0040-B1BB-8B58C2CE6883}" type="slidenum">
              <a:rPr lang="de-DE" altLang="de-DE" sz="1200"/>
              <a:pPr/>
              <a:t>15</a:t>
            </a:fld>
            <a:endParaRPr lang="de-DE" altLang="de-DE" sz="1200"/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0248C044-9AD2-0D09-CB79-3EC81B6153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BF64FC7C-D1EC-A335-8D0C-E9FEA3E715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A1BD0F34-8CED-B005-2219-1157E0B578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69A0002-D14F-8D4C-AE05-A9B3425FD6C2}" type="slidenum">
              <a:rPr lang="de-DE" altLang="de-DE" sz="1200"/>
              <a:pPr/>
              <a:t>16</a:t>
            </a:fld>
            <a:endParaRPr lang="de-DE" altLang="de-DE" sz="1200"/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E5C4E0B8-5768-703C-D813-AEBABE06B4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626BE6B0-C4C4-A4BD-717A-DD0C92AF68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>
            <a:extLst>
              <a:ext uri="{FF2B5EF4-FFF2-40B4-BE49-F238E27FC236}">
                <a16:creationId xmlns:a16="http://schemas.microsoft.com/office/drawing/2014/main" id="{FDFFEE7A-2942-0F3A-BC84-46E8C9C55D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97F4B44E-4B72-2645-B140-41A611AAF17A}" type="slidenum">
              <a:rPr lang="de-DE" altLang="de-DE" sz="1200"/>
              <a:pPr/>
              <a:t>17</a:t>
            </a:fld>
            <a:endParaRPr lang="de-DE" altLang="de-DE" sz="1200"/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2261BD52-40C3-5FE4-1EE9-267DD675D2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E3A745CB-7493-4122-8D3C-22B1DEF069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AA85D7CD-313C-2D99-3FD7-B85D78FDA8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EF74F3E-6AE8-0341-B16C-FA78AA02487D}" type="slidenum">
              <a:rPr lang="de-DE" altLang="de-DE" sz="1200"/>
              <a:pPr/>
              <a:t>18</a:t>
            </a:fld>
            <a:endParaRPr lang="de-DE" altLang="de-DE" sz="1200"/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73F41F5E-774C-5D1E-74CC-DCEFCED4FA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3732DB60-0E0A-848D-E61C-BA5ED73826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22179411-C08D-22AA-5B5B-B51808B1D0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53CED446-72AD-1442-B51B-A6D3B9869FCA}" type="slidenum">
              <a:rPr lang="de-DE" altLang="de-DE" sz="1200"/>
              <a:pPr/>
              <a:t>19</a:t>
            </a:fld>
            <a:endParaRPr lang="de-DE" altLang="de-DE" sz="1200"/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27007F73-2CFC-9360-DDB0-77042C7D93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F9288B9F-347B-3309-2B92-1602EA5373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80C0E8B5-D053-9A5F-EE32-EF412F4551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05F6C83C-011E-7A4A-8732-51848E47A23D}" type="slidenum">
              <a:rPr lang="de-DE" altLang="de-DE" sz="1200"/>
              <a:pPr/>
              <a:t>20</a:t>
            </a:fld>
            <a:endParaRPr lang="de-DE" altLang="de-DE" sz="1200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BBA97F91-ACF4-D7F0-9B98-9009E7E609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DDDADBE8-DF51-E9E2-3D70-22BF0FB76F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70AB9B81-3576-97E1-C9A5-4DDF16035A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DA557024-F3D1-C242-8CFE-FC4FF00CCD3F}" type="slidenum">
              <a:rPr lang="de-DE" altLang="de-DE" sz="1200"/>
              <a:pPr/>
              <a:t>21</a:t>
            </a:fld>
            <a:endParaRPr lang="de-DE" altLang="de-DE" sz="1200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ABC10AA8-4AB3-CD8B-1D90-24869B845D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44CFD6AA-304A-0F74-6C24-DA3B4174AC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0FE9E9A4-4791-901F-5FE4-85E84F1B67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36F3FD78-FABB-7E43-B4DA-92F6F9BBB2A4}" type="slidenum">
              <a:rPr lang="de-DE" altLang="de-DE" sz="1200"/>
              <a:pPr/>
              <a:t>22</a:t>
            </a:fld>
            <a:endParaRPr lang="de-DE" altLang="de-DE" sz="1200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269EF9F5-E710-7973-CD08-9F61C319498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CAAB8CEF-8CFF-DBA8-7212-0A2567F3C7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C0436AD7-E7B6-BDC2-1334-6FE482135C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E438DD0A-9F4B-6E49-B1E5-3354FAEF0703}" type="slidenum">
              <a:rPr lang="de-DE" altLang="de-DE" sz="1200"/>
              <a:pPr/>
              <a:t>23</a:t>
            </a:fld>
            <a:endParaRPr lang="de-DE" altLang="de-DE" sz="1200"/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D021B195-2661-A106-659C-9D1CA7EB2B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35DC7F01-6406-D74D-0A0B-12D4B7EFBA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0B1A66C6-14E0-BF31-465E-C8E3591C5C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013BE2AF-F142-B746-865A-6676B648D948}" type="slidenum">
              <a:rPr lang="de-DE" altLang="de-DE" sz="1200"/>
              <a:pPr/>
              <a:t>3</a:t>
            </a:fld>
            <a:endParaRPr lang="de-DE" altLang="de-DE" sz="1200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B6928C3E-7A3F-79E6-D65F-94D8A5BFCE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74EC25A8-0704-25CC-13BB-983B1353E2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CA80EE7D-02BD-AD1F-F094-A84565451B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9436A035-AA59-3A45-AC6C-3E0A94DAA240}" type="slidenum">
              <a:rPr lang="de-DE" altLang="de-DE" sz="1200"/>
              <a:pPr/>
              <a:t>24</a:t>
            </a:fld>
            <a:endParaRPr lang="de-DE" altLang="de-DE" sz="1200"/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CA19B429-72D0-C0B4-0DFB-86A7199D44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ED6836E3-FF3F-2F4D-0DCC-6968599157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536B63E7-906B-5FEB-0DCB-911259E950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4F2F1096-2936-494A-822F-7A668350BFFE}" type="slidenum">
              <a:rPr lang="de-DE" altLang="de-DE" sz="1200"/>
              <a:pPr/>
              <a:t>25</a:t>
            </a:fld>
            <a:endParaRPr lang="de-DE" altLang="de-DE" sz="12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56378A96-8A54-852A-8ACB-10B63615DB7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583B49B6-D5B5-7713-E4E7-B2175843BC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8790E721-9A54-4024-FBA0-8D8023E94B0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461" tIns="47230" rIns="94461" bIns="47230" anchor="b"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fld id="{8C19A4AF-3BC8-824D-916C-C69B0B0D3858}" type="slidenum">
              <a:rPr lang="de-DE" altLang="de-DE" sz="1200"/>
              <a:pPr algn="r"/>
              <a:t>26</a:t>
            </a:fld>
            <a:endParaRPr lang="de-DE" altLang="de-DE" sz="1200"/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C8A2C12D-3047-E449-9F96-1DE84FD206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7F1D18EC-D304-3EFF-60C7-94798D4BA5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>
            <a:extLst>
              <a:ext uri="{FF2B5EF4-FFF2-40B4-BE49-F238E27FC236}">
                <a16:creationId xmlns:a16="http://schemas.microsoft.com/office/drawing/2014/main" id="{73331936-C105-5F1D-4139-D6F7078557B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461" tIns="47230" rIns="94461" bIns="47230" anchor="b"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fld id="{1EE0909B-8FD0-E04D-987A-5DC16D0E9140}" type="slidenum">
              <a:rPr lang="de-DE" altLang="de-DE" sz="1200"/>
              <a:pPr algn="r"/>
              <a:t>28</a:t>
            </a:fld>
            <a:endParaRPr lang="de-DE" altLang="de-DE" sz="1200"/>
          </a:p>
        </p:txBody>
      </p:sp>
      <p:sp>
        <p:nvSpPr>
          <p:cNvPr id="97283" name="Rectangle 2">
            <a:extLst>
              <a:ext uri="{FF2B5EF4-FFF2-40B4-BE49-F238E27FC236}">
                <a16:creationId xmlns:a16="http://schemas.microsoft.com/office/drawing/2014/main" id="{A5148F21-5252-FA69-6C2C-26D2F0125C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B51460B4-7DE2-1B1B-1D4D-636C8091A5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>
            <a:extLst>
              <a:ext uri="{FF2B5EF4-FFF2-40B4-BE49-F238E27FC236}">
                <a16:creationId xmlns:a16="http://schemas.microsoft.com/office/drawing/2014/main" id="{926EA22C-B7FB-A921-C843-5D6A896FCF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5FCEB917-7C99-ED4E-BAE9-053A1E39D995}" type="slidenum">
              <a:rPr lang="de-DE" altLang="de-DE" sz="1200"/>
              <a:pPr/>
              <a:t>33</a:t>
            </a:fld>
            <a:endParaRPr lang="de-DE" altLang="de-DE" sz="1200"/>
          </a:p>
        </p:txBody>
      </p:sp>
      <p:sp>
        <p:nvSpPr>
          <p:cNvPr id="98307" name="Rectangle 2">
            <a:extLst>
              <a:ext uri="{FF2B5EF4-FFF2-40B4-BE49-F238E27FC236}">
                <a16:creationId xmlns:a16="http://schemas.microsoft.com/office/drawing/2014/main" id="{D6CAC8E6-E547-7AAF-03C5-4CD200A7C8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>
            <a:extLst>
              <a:ext uri="{FF2B5EF4-FFF2-40B4-BE49-F238E27FC236}">
                <a16:creationId xmlns:a16="http://schemas.microsoft.com/office/drawing/2014/main" id="{4661D176-0F44-5604-02F5-3F43F8FF07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>
            <a:extLst>
              <a:ext uri="{FF2B5EF4-FFF2-40B4-BE49-F238E27FC236}">
                <a16:creationId xmlns:a16="http://schemas.microsoft.com/office/drawing/2014/main" id="{AC7A2512-AA5A-9352-A600-3F37ADE8DA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E4919AC4-FFF4-FE48-A28B-0638B271C384}" type="slidenum">
              <a:rPr lang="de-DE" altLang="de-DE" sz="1200"/>
              <a:pPr/>
              <a:t>34</a:t>
            </a:fld>
            <a:endParaRPr lang="de-DE" altLang="de-DE" sz="1200"/>
          </a:p>
        </p:txBody>
      </p:sp>
      <p:sp>
        <p:nvSpPr>
          <p:cNvPr id="99331" name="Rectangle 7">
            <a:extLst>
              <a:ext uri="{FF2B5EF4-FFF2-40B4-BE49-F238E27FC236}">
                <a16:creationId xmlns:a16="http://schemas.microsoft.com/office/drawing/2014/main" id="{FA31942A-1527-E116-4B7E-A098972CC3E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461" tIns="47230" rIns="94461" bIns="47230" anchor="b"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fld id="{2262E573-EA71-B34A-B43B-2872AAEF6986}" type="slidenum">
              <a:rPr lang="de-DE" altLang="de-DE" sz="1200"/>
              <a:pPr algn="r"/>
              <a:t>34</a:t>
            </a:fld>
            <a:endParaRPr lang="de-DE" altLang="de-DE" sz="1200"/>
          </a:p>
        </p:txBody>
      </p:sp>
      <p:sp>
        <p:nvSpPr>
          <p:cNvPr id="99332" name="Rectangle 2">
            <a:extLst>
              <a:ext uri="{FF2B5EF4-FFF2-40B4-BE49-F238E27FC236}">
                <a16:creationId xmlns:a16="http://schemas.microsoft.com/office/drawing/2014/main" id="{7D4E3C36-BD11-0AF2-DD7D-FECF45097D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3" name="Rectangle 3">
            <a:extLst>
              <a:ext uri="{FF2B5EF4-FFF2-40B4-BE49-F238E27FC236}">
                <a16:creationId xmlns:a16="http://schemas.microsoft.com/office/drawing/2014/main" id="{17928CA5-4A81-76C0-4EC9-6D494EDE79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>
            <a:extLst>
              <a:ext uri="{FF2B5EF4-FFF2-40B4-BE49-F238E27FC236}">
                <a16:creationId xmlns:a16="http://schemas.microsoft.com/office/drawing/2014/main" id="{59A64379-6131-ADB1-B5F4-829A8CDE69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6951C72-E59A-0E42-A111-2B3DD164A5C0}" type="slidenum">
              <a:rPr lang="de-DE" altLang="de-DE" sz="1200"/>
              <a:pPr/>
              <a:t>35</a:t>
            </a:fld>
            <a:endParaRPr lang="de-DE" altLang="de-DE" sz="1200"/>
          </a:p>
        </p:txBody>
      </p:sp>
      <p:sp>
        <p:nvSpPr>
          <p:cNvPr id="100355" name="Rectangle 7">
            <a:extLst>
              <a:ext uri="{FF2B5EF4-FFF2-40B4-BE49-F238E27FC236}">
                <a16:creationId xmlns:a16="http://schemas.microsoft.com/office/drawing/2014/main" id="{D6BADD86-1471-6719-631B-55CF57697BD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461" tIns="47230" rIns="94461" bIns="47230" anchor="b"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fld id="{ADD7BD3D-8B56-BF43-BD4B-DD13ED547D68}" type="slidenum">
              <a:rPr lang="de-DE" altLang="de-DE" sz="1200"/>
              <a:pPr algn="r"/>
              <a:t>35</a:t>
            </a:fld>
            <a:endParaRPr lang="de-DE" altLang="de-DE" sz="1200"/>
          </a:p>
        </p:txBody>
      </p:sp>
      <p:sp>
        <p:nvSpPr>
          <p:cNvPr id="100356" name="Rectangle 2">
            <a:extLst>
              <a:ext uri="{FF2B5EF4-FFF2-40B4-BE49-F238E27FC236}">
                <a16:creationId xmlns:a16="http://schemas.microsoft.com/office/drawing/2014/main" id="{547F0FAD-7ADA-A68D-56EE-E076C15635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7" name="Rectangle 3">
            <a:extLst>
              <a:ext uri="{FF2B5EF4-FFF2-40B4-BE49-F238E27FC236}">
                <a16:creationId xmlns:a16="http://schemas.microsoft.com/office/drawing/2014/main" id="{DA1191D7-F3A1-A827-2C42-D2B858092E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2CA554CE-30CD-795C-8BD7-5A89875279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D087A1A3-7B84-394C-887E-15D1BD79A9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8450DBC-B29F-04B5-8023-8CC2153B56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446A49FA-0F04-6318-3360-A21743A079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D4F9236E-972F-3A7D-E61E-64FF0977D2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BDE2FB51-D3DB-4971-092C-0AA4C86C3F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DC64C7BE-DA47-6F7A-3AC2-7BDE17936F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070B0642-1B8B-4140-8CFB-B17EAD4B2BD1}" type="slidenum">
              <a:rPr lang="de-DE" altLang="de-DE" sz="1200"/>
              <a:pPr/>
              <a:t>4</a:t>
            </a:fld>
            <a:endParaRPr lang="de-DE" altLang="de-DE" sz="1200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06C402BB-C779-1A89-9385-94F71DFC61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6BEDC0C6-BBAA-769D-5A5A-346EBD798E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>
            <a:extLst>
              <a:ext uri="{FF2B5EF4-FFF2-40B4-BE49-F238E27FC236}">
                <a16:creationId xmlns:a16="http://schemas.microsoft.com/office/drawing/2014/main" id="{8057D34F-B123-95B2-D160-ECC3A2B0CC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E30683CE-212C-7549-AEB4-A97ACC68183B}" type="slidenum">
              <a:rPr lang="de-DE" altLang="de-DE" sz="1200"/>
              <a:pPr/>
              <a:t>46</a:t>
            </a:fld>
            <a:endParaRPr lang="de-DE" altLang="de-DE" sz="1200"/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C1DDB0EA-64CB-96A8-241D-B8AD95ECF1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9786420E-5B51-0B23-0472-EF0EAA225F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>
            <a:extLst>
              <a:ext uri="{FF2B5EF4-FFF2-40B4-BE49-F238E27FC236}">
                <a16:creationId xmlns:a16="http://schemas.microsoft.com/office/drawing/2014/main" id="{5966B451-BB9E-7C02-FF81-70396E314E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91912305-800A-D944-846D-E1817659B176}" type="slidenum">
              <a:rPr lang="de-DE" altLang="de-DE" sz="1200"/>
              <a:pPr/>
              <a:t>47</a:t>
            </a:fld>
            <a:endParaRPr lang="de-DE" altLang="de-DE" sz="1200"/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340FC42E-B0DC-8C35-AF78-60A78E5129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>
            <a:extLst>
              <a:ext uri="{FF2B5EF4-FFF2-40B4-BE49-F238E27FC236}">
                <a16:creationId xmlns:a16="http://schemas.microsoft.com/office/drawing/2014/main" id="{B2D73943-28A0-FA2A-AD61-0EBB0019E5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>
            <a:extLst>
              <a:ext uri="{FF2B5EF4-FFF2-40B4-BE49-F238E27FC236}">
                <a16:creationId xmlns:a16="http://schemas.microsoft.com/office/drawing/2014/main" id="{2931F211-2DDE-E41C-5AD3-1E7EDA94D1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E626A1B1-3124-6647-B27C-F04872288C85}" type="slidenum">
              <a:rPr lang="de-DE" altLang="de-DE" sz="1200"/>
              <a:pPr/>
              <a:t>48</a:t>
            </a:fld>
            <a:endParaRPr lang="de-DE" altLang="de-DE" sz="1200"/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9EF9A942-081B-F8E6-1DCB-BC4D217882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FCEB03E3-F5C4-7620-CC37-3B8B404D00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>
            <a:extLst>
              <a:ext uri="{FF2B5EF4-FFF2-40B4-BE49-F238E27FC236}">
                <a16:creationId xmlns:a16="http://schemas.microsoft.com/office/drawing/2014/main" id="{40343976-D642-5E47-8637-81F3B29AF26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E048EA5-04D6-944D-AE22-DD2A3A265554}" type="slidenum">
              <a:rPr lang="de-DE" altLang="de-DE" sz="1200"/>
              <a:pPr/>
              <a:t>49</a:t>
            </a:fld>
            <a:endParaRPr lang="de-DE" altLang="de-DE" sz="1200"/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8FC88AAA-71E8-3766-60E4-6F705AB88A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8C6BCFC0-035B-D27A-3302-5A1669DFFC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>
            <a:extLst>
              <a:ext uri="{FF2B5EF4-FFF2-40B4-BE49-F238E27FC236}">
                <a16:creationId xmlns:a16="http://schemas.microsoft.com/office/drawing/2014/main" id="{7D4D2F3F-4E51-05F0-6D24-65C534F341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6C1BCD26-7F2A-B94E-99DB-346E68C36E0B}" type="slidenum">
              <a:rPr lang="de-DE" altLang="de-DE" sz="1200"/>
              <a:pPr/>
              <a:t>50</a:t>
            </a:fld>
            <a:endParaRPr lang="de-DE" altLang="de-DE" sz="1200"/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DA1DE45B-1A32-82B4-D074-328E6DD6FC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1EC3EAD1-A621-1724-085E-CA18F08EBF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A6E3D58B-3927-FAB2-74F0-C0A02769AC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824F4A27-6568-9847-B051-2041764FB726}" type="slidenum">
              <a:rPr lang="de-DE" altLang="de-DE" sz="1200"/>
              <a:pPr/>
              <a:t>52</a:t>
            </a:fld>
            <a:endParaRPr lang="de-DE" altLang="de-DE" sz="1200"/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6675C935-1911-FEFC-621E-5EAD2E76F3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19BCC487-A0FC-AE61-6288-DCAF0862A6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>
            <a:extLst>
              <a:ext uri="{FF2B5EF4-FFF2-40B4-BE49-F238E27FC236}">
                <a16:creationId xmlns:a16="http://schemas.microsoft.com/office/drawing/2014/main" id="{3F94D631-99A8-3F7F-6C69-083B10D205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FEE61D15-5932-B546-8248-608BA7C57DA1}" type="slidenum">
              <a:rPr lang="de-DE" altLang="de-DE" sz="1200"/>
              <a:pPr/>
              <a:t>53</a:t>
            </a:fld>
            <a:endParaRPr lang="de-DE" altLang="de-DE" sz="1200"/>
          </a:p>
        </p:txBody>
      </p:sp>
      <p:sp>
        <p:nvSpPr>
          <p:cNvPr id="110595" name="Rectangle 7">
            <a:extLst>
              <a:ext uri="{FF2B5EF4-FFF2-40B4-BE49-F238E27FC236}">
                <a16:creationId xmlns:a16="http://schemas.microsoft.com/office/drawing/2014/main" id="{0E05FFA8-FCF7-E8F0-B2E1-49836AD652B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461" tIns="47230" rIns="94461" bIns="47230" anchor="b"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fld id="{7D5832F6-023F-CD47-82B1-DD5884D6D1C6}" type="slidenum">
              <a:rPr lang="de-DE" altLang="de-DE" sz="1200"/>
              <a:pPr algn="r"/>
              <a:t>53</a:t>
            </a:fld>
            <a:endParaRPr lang="de-DE" altLang="de-DE" sz="1200"/>
          </a:p>
        </p:txBody>
      </p:sp>
      <p:sp>
        <p:nvSpPr>
          <p:cNvPr id="110596" name="Rectangle 2">
            <a:extLst>
              <a:ext uri="{FF2B5EF4-FFF2-40B4-BE49-F238E27FC236}">
                <a16:creationId xmlns:a16="http://schemas.microsoft.com/office/drawing/2014/main" id="{23F241DC-21A6-F10D-DE4B-9D4BC12968D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7" name="Rectangle 3">
            <a:extLst>
              <a:ext uri="{FF2B5EF4-FFF2-40B4-BE49-F238E27FC236}">
                <a16:creationId xmlns:a16="http://schemas.microsoft.com/office/drawing/2014/main" id="{FE76FF11-19B1-F742-E48B-2F2F9F66D1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DC148614-1E30-8250-0207-943F55DD8F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74991395-F866-F542-A73E-E568E9451276}" type="slidenum">
              <a:rPr lang="de-DE" altLang="de-DE" sz="1200"/>
              <a:pPr/>
              <a:t>54</a:t>
            </a:fld>
            <a:endParaRPr lang="de-DE" altLang="de-DE" sz="1200"/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9E695219-BC1C-4456-0AFC-55D2630C0D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2D1E9D5B-6E8B-D70F-A67A-9AD5D36408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>
            <a:extLst>
              <a:ext uri="{FF2B5EF4-FFF2-40B4-BE49-F238E27FC236}">
                <a16:creationId xmlns:a16="http://schemas.microsoft.com/office/drawing/2014/main" id="{B6469925-8E26-27DE-17C6-06FAB244DF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2F3B2DC6-7EAA-374F-9C51-8959FE1DD7B9}" type="slidenum">
              <a:rPr lang="de-DE" altLang="de-DE" sz="1200"/>
              <a:pPr/>
              <a:t>55</a:t>
            </a:fld>
            <a:endParaRPr lang="de-DE" altLang="de-DE" sz="1200"/>
          </a:p>
        </p:txBody>
      </p:sp>
      <p:sp>
        <p:nvSpPr>
          <p:cNvPr id="112643" name="Rectangle 2">
            <a:extLst>
              <a:ext uri="{FF2B5EF4-FFF2-40B4-BE49-F238E27FC236}">
                <a16:creationId xmlns:a16="http://schemas.microsoft.com/office/drawing/2014/main" id="{11007828-F078-F23A-0246-06DD6E01CC4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>
            <a:extLst>
              <a:ext uri="{FF2B5EF4-FFF2-40B4-BE49-F238E27FC236}">
                <a16:creationId xmlns:a16="http://schemas.microsoft.com/office/drawing/2014/main" id="{EEC5C48A-5094-316C-FB69-C2403E38EC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>
            <a:extLst>
              <a:ext uri="{FF2B5EF4-FFF2-40B4-BE49-F238E27FC236}">
                <a16:creationId xmlns:a16="http://schemas.microsoft.com/office/drawing/2014/main" id="{9D26140C-1FE1-3702-FA51-91ECFBC747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F9E04DB2-11D1-504A-B6EA-E13CFF50CBC5}" type="slidenum">
              <a:rPr lang="de-DE" altLang="de-DE" sz="1200"/>
              <a:pPr/>
              <a:t>56</a:t>
            </a:fld>
            <a:endParaRPr lang="de-DE" altLang="de-DE" sz="1200"/>
          </a:p>
        </p:txBody>
      </p:sp>
      <p:sp>
        <p:nvSpPr>
          <p:cNvPr id="113667" name="Rectangle 2">
            <a:extLst>
              <a:ext uri="{FF2B5EF4-FFF2-40B4-BE49-F238E27FC236}">
                <a16:creationId xmlns:a16="http://schemas.microsoft.com/office/drawing/2014/main" id="{F187311F-6101-FE83-E57C-2EA8F661BB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>
            <a:extLst>
              <a:ext uri="{FF2B5EF4-FFF2-40B4-BE49-F238E27FC236}">
                <a16:creationId xmlns:a16="http://schemas.microsoft.com/office/drawing/2014/main" id="{F6EFBCBD-3F48-2CF6-2B1E-A30840794B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DF2BB0EE-446F-53C5-7DAF-B4EBB57A09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C0BE6656-A089-D446-8950-16ACCF623FDD}" type="slidenum">
              <a:rPr lang="de-DE" altLang="de-DE" sz="1200"/>
              <a:pPr/>
              <a:t>5</a:t>
            </a:fld>
            <a:endParaRPr lang="de-DE" altLang="de-DE" sz="1200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B124A881-4F8D-6EF6-E655-CCB08C6DFB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694D5153-5270-EB48-6E98-BEB76BBD75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6BBBCE1D-BABC-EE44-4636-C41E46AF578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58360F37-F004-2142-A923-E46F436CA2A7}" type="slidenum">
              <a:rPr lang="de-DE" altLang="de-DE" sz="1200"/>
              <a:pPr/>
              <a:t>57</a:t>
            </a:fld>
            <a:endParaRPr lang="de-DE" altLang="de-DE" sz="1200"/>
          </a:p>
        </p:txBody>
      </p:sp>
      <p:sp>
        <p:nvSpPr>
          <p:cNvPr id="114691" name="Rectangle 7">
            <a:extLst>
              <a:ext uri="{FF2B5EF4-FFF2-40B4-BE49-F238E27FC236}">
                <a16:creationId xmlns:a16="http://schemas.microsoft.com/office/drawing/2014/main" id="{833CCAEB-0EED-48A4-5B7A-F15DB18E97B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461" tIns="47230" rIns="94461" bIns="47230" anchor="b"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r"/>
            <a:fld id="{AD067944-8491-444B-BEDE-CEC8929692C4}" type="slidenum">
              <a:rPr lang="de-DE" altLang="de-DE" sz="1200"/>
              <a:pPr algn="r"/>
              <a:t>57</a:t>
            </a:fld>
            <a:endParaRPr lang="de-DE" altLang="de-DE" sz="1200"/>
          </a:p>
        </p:txBody>
      </p:sp>
      <p:sp>
        <p:nvSpPr>
          <p:cNvPr id="114692" name="Rectangle 2">
            <a:extLst>
              <a:ext uri="{FF2B5EF4-FFF2-40B4-BE49-F238E27FC236}">
                <a16:creationId xmlns:a16="http://schemas.microsoft.com/office/drawing/2014/main" id="{F3C562D4-6E98-0EA8-2438-8C39FDD3BB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3" name="Rectangle 3">
            <a:extLst>
              <a:ext uri="{FF2B5EF4-FFF2-40B4-BE49-F238E27FC236}">
                <a16:creationId xmlns:a16="http://schemas.microsoft.com/office/drawing/2014/main" id="{2A4142F2-6AD0-FE27-03D8-BC436CAE45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>
            <a:extLst>
              <a:ext uri="{FF2B5EF4-FFF2-40B4-BE49-F238E27FC236}">
                <a16:creationId xmlns:a16="http://schemas.microsoft.com/office/drawing/2014/main" id="{4F8ABD6F-DEF1-FA09-947D-16E221815D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4879042-A8CD-4649-A947-5812FFA567A1}" type="slidenum">
              <a:rPr lang="de-DE" altLang="de-DE" sz="1200"/>
              <a:pPr/>
              <a:t>58</a:t>
            </a:fld>
            <a:endParaRPr lang="de-DE" altLang="de-DE" sz="1200"/>
          </a:p>
        </p:txBody>
      </p:sp>
      <p:sp>
        <p:nvSpPr>
          <p:cNvPr id="119811" name="Rectangle 2">
            <a:extLst>
              <a:ext uri="{FF2B5EF4-FFF2-40B4-BE49-F238E27FC236}">
                <a16:creationId xmlns:a16="http://schemas.microsoft.com/office/drawing/2014/main" id="{490C510C-ABD7-FEEF-1EDA-AB7E928A83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>
            <a:extLst>
              <a:ext uri="{FF2B5EF4-FFF2-40B4-BE49-F238E27FC236}">
                <a16:creationId xmlns:a16="http://schemas.microsoft.com/office/drawing/2014/main" id="{1748B7AB-45EB-D051-45FE-C9C9F068D0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F2F33BB5-CF1F-297C-9EA4-8CD76D43F5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270AE0EE-ECA8-1045-92C7-73DDC1DE6157}" type="slidenum">
              <a:rPr lang="de-DE" altLang="de-DE" sz="1200"/>
              <a:pPr/>
              <a:t>59</a:t>
            </a:fld>
            <a:endParaRPr lang="de-DE" altLang="de-DE" sz="1200"/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7F51004F-CE6B-D61D-347B-21ACFDA6F9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40162"/>
          </a:xfrm>
          <a:ln/>
        </p:spPr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242CA262-42D8-729D-D1F4-CFBFBC920A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9325" y="4860925"/>
            <a:ext cx="520065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>
            <a:extLst>
              <a:ext uri="{FF2B5EF4-FFF2-40B4-BE49-F238E27FC236}">
                <a16:creationId xmlns:a16="http://schemas.microsoft.com/office/drawing/2014/main" id="{327E1D10-EC79-E195-29CA-495BA46274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06EFFD34-0B1E-C644-8C92-6AFEC902D706}" type="slidenum">
              <a:rPr lang="de-DE" altLang="de-DE" sz="1200"/>
              <a:pPr/>
              <a:t>6</a:t>
            </a:fld>
            <a:endParaRPr lang="de-DE" altLang="de-DE" sz="1200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02C5C43E-D226-DBD6-3055-94DBC30D2DF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2714509C-FD03-8D63-8D99-18E8609F47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4772C668-50A2-C774-5E42-ED086970B9E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9DE730B4-E8A7-B344-8034-7099C1DCE9D7}" type="slidenum">
              <a:rPr lang="de-DE" altLang="de-DE" sz="1200"/>
              <a:pPr/>
              <a:t>7</a:t>
            </a:fld>
            <a:endParaRPr lang="de-DE" altLang="de-DE" sz="1200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60450152-782B-7846-AAF1-E6001098BB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E99B5C4C-B115-AC94-88E3-725840FE6C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>
            <a:extLst>
              <a:ext uri="{FF2B5EF4-FFF2-40B4-BE49-F238E27FC236}">
                <a16:creationId xmlns:a16="http://schemas.microsoft.com/office/drawing/2014/main" id="{F905EF35-E451-8948-9539-9751C7EE3AC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AADED4A2-2B40-5346-9090-73E60E9B23E8}" type="slidenum">
              <a:rPr lang="de-DE" altLang="de-DE" sz="1200"/>
              <a:pPr/>
              <a:t>10</a:t>
            </a:fld>
            <a:endParaRPr lang="de-DE" altLang="de-DE" sz="1200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42AB9963-D21E-A883-8011-45971E9F70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1A8C6AEB-34EC-7EC8-50D5-EA0D140129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>
            <a:extLst>
              <a:ext uri="{FF2B5EF4-FFF2-40B4-BE49-F238E27FC236}">
                <a16:creationId xmlns:a16="http://schemas.microsoft.com/office/drawing/2014/main" id="{29B8ABAB-B471-B2D3-547C-02E6BD1411E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5BD2AB09-A0C5-6041-8701-3AEFE8C62927}" type="slidenum">
              <a:rPr lang="de-DE" altLang="de-DE" sz="1200"/>
              <a:pPr/>
              <a:t>11</a:t>
            </a:fld>
            <a:endParaRPr lang="de-DE" altLang="de-DE" sz="1200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7C3E9816-8979-7D99-E736-E6E8A835B2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C0EB336B-731C-2157-48DC-EF5C30F700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>
            <a:extLst>
              <a:ext uri="{FF2B5EF4-FFF2-40B4-BE49-F238E27FC236}">
                <a16:creationId xmlns:a16="http://schemas.microsoft.com/office/drawing/2014/main" id="{BEC64A1D-DE04-264A-9FF2-D837EB4C72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944563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defTabSz="9445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13DC7B6F-5E22-E340-89A6-801CB2030DCE}" type="slidenum">
              <a:rPr lang="de-DE" altLang="de-DE" sz="1200"/>
              <a:pPr/>
              <a:t>13</a:t>
            </a:fld>
            <a:endParaRPr lang="de-DE" altLang="de-DE" sz="1200"/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D22BEDBC-A327-5122-C825-574A8B38C3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DF516B79-BBA3-CBD5-2C58-6F5E655335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7738" y="4862513"/>
            <a:ext cx="5203825" cy="46053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>
            <a:extLst>
              <a:ext uri="{FF2B5EF4-FFF2-40B4-BE49-F238E27FC236}">
                <a16:creationId xmlns:a16="http://schemas.microsoft.com/office/drawing/2014/main" id="{9FEF927F-D01D-9858-AED0-813D2109A0B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91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5">
            <a:extLst>
              <a:ext uri="{FF2B5EF4-FFF2-40B4-BE49-F238E27FC236}">
                <a16:creationId xmlns:a16="http://schemas.microsoft.com/office/drawing/2014/main" id="{CF3C6B20-9799-9054-F8C4-1372FDDA685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270250" y="6484938"/>
            <a:ext cx="2971800" cy="37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l">
              <a:defRPr/>
            </a:pPr>
            <a:endParaRPr lang="en-US" sz="1200">
              <a:solidFill>
                <a:srgbClr val="FFFFFF"/>
              </a:solidFill>
              <a:latin typeface="Arial Narrow" pitchFamily="34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237084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11261270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499225" y="350838"/>
            <a:ext cx="1817688" cy="5383212"/>
          </a:xfrm>
        </p:spPr>
        <p:txBody>
          <a:bodyPr vert="eaVert"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1041400" y="350838"/>
            <a:ext cx="5305425" cy="5383212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30514770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el und vier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sz="quarter"/>
          </p:nvPr>
        </p:nvSpPr>
        <p:spPr>
          <a:xfrm>
            <a:off x="1041400" y="350838"/>
            <a:ext cx="7275513" cy="1098550"/>
          </a:xfrm>
        </p:spPr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quarter" idx="1"/>
          </p:nvPr>
        </p:nvSpPr>
        <p:spPr>
          <a:xfrm>
            <a:off x="1041400" y="1436688"/>
            <a:ext cx="3560763" cy="2071687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754563" y="1436688"/>
            <a:ext cx="3562350" cy="2071687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1041400" y="3660775"/>
            <a:ext cx="3560763" cy="2073275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754563" y="3660775"/>
            <a:ext cx="3562350" cy="2073275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41515099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3384499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27584537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041400" y="1436688"/>
            <a:ext cx="3560763" cy="42973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754563" y="1436688"/>
            <a:ext cx="3562350" cy="42973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39444444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20855586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28804726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776720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5701469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Beschrift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7512182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4">
            <a:extLst>
              <a:ext uri="{FF2B5EF4-FFF2-40B4-BE49-F238E27FC236}">
                <a16:creationId xmlns:a16="http://schemas.microsoft.com/office/drawing/2014/main" id="{1AF5E362-CC43-0F01-992A-678F818D9D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41400" y="350838"/>
            <a:ext cx="7275513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de-DE"/>
              <a:t>Titelmasterformat durch Klicken bearbeiten</a:t>
            </a:r>
          </a:p>
        </p:txBody>
      </p:sp>
      <p:sp>
        <p:nvSpPr>
          <p:cNvPr id="8195" name="Rectangle 45">
            <a:extLst>
              <a:ext uri="{FF2B5EF4-FFF2-40B4-BE49-F238E27FC236}">
                <a16:creationId xmlns:a16="http://schemas.microsoft.com/office/drawing/2014/main" id="{EDAB48FD-4E40-789B-82F7-0EC3F65A39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041400" y="1436688"/>
            <a:ext cx="7275513" cy="429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de-DE"/>
              <a:t>Textmasterformate durch Klicken bearbeiten</a:t>
            </a:r>
          </a:p>
          <a:p>
            <a:pPr lvl="1"/>
            <a:r>
              <a:rPr lang="en-US" altLang="de-DE"/>
              <a:t>Second text layer</a:t>
            </a:r>
          </a:p>
          <a:p>
            <a:pPr lvl="2"/>
            <a:r>
              <a:rPr lang="en-US" altLang="de-DE"/>
              <a:t>Third text layer</a:t>
            </a:r>
          </a:p>
        </p:txBody>
      </p:sp>
      <p:sp>
        <p:nvSpPr>
          <p:cNvPr id="1078" name="Rectangle 54">
            <a:extLst>
              <a:ext uri="{FF2B5EF4-FFF2-40B4-BE49-F238E27FC236}">
                <a16:creationId xmlns:a16="http://schemas.microsoft.com/office/drawing/2014/main" id="{DFE76DFA-B84B-9406-50AA-4BC0F3A7B728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1588" y="1588"/>
            <a:ext cx="9140825" cy="6856412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de-DE">
              <a:latin typeface="Arial" charset="0"/>
              <a:ea typeface="ＭＳ Ｐゴシック" charset="0"/>
            </a:endParaRPr>
          </a:p>
        </p:txBody>
      </p:sp>
      <p:pic>
        <p:nvPicPr>
          <p:cNvPr id="8197" name="Picture 5">
            <a:extLst>
              <a:ext uri="{FF2B5EF4-FFF2-40B4-BE49-F238E27FC236}">
                <a16:creationId xmlns:a16="http://schemas.microsoft.com/office/drawing/2014/main" id="{25779C23-CC89-A9B3-1AF4-C74D56EBF14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763"/>
            <a:ext cx="9144000" cy="6918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76" descr="Tetra_Logo">
            <a:extLst>
              <a:ext uri="{FF2B5EF4-FFF2-40B4-BE49-F238E27FC236}">
                <a16:creationId xmlns:a16="http://schemas.microsoft.com/office/drawing/2014/main" id="{769AD7A0-14A6-947A-6327-3502A6F7690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7813" y="6354763"/>
            <a:ext cx="1001712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2" name="Line 78">
            <a:extLst>
              <a:ext uri="{FF2B5EF4-FFF2-40B4-BE49-F238E27FC236}">
                <a16:creationId xmlns:a16="http://schemas.microsoft.com/office/drawing/2014/main" id="{20D4B5F6-9D6D-76C5-EC11-745765434EA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34950" y="6351588"/>
            <a:ext cx="8613775" cy="0"/>
          </a:xfrm>
          <a:prstGeom prst="line">
            <a:avLst/>
          </a:prstGeom>
          <a:noFill/>
          <a:ln w="19050">
            <a:solidFill>
              <a:srgbClr val="0A30D0"/>
            </a:solidFill>
            <a:round/>
            <a:headEnd/>
            <a:tailEnd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de-DE">
              <a:latin typeface="Arial" charset="0"/>
              <a:ea typeface="ＭＳ Ｐゴシック" charset="0"/>
            </a:endParaRPr>
          </a:p>
        </p:txBody>
      </p:sp>
      <p:sp>
        <p:nvSpPr>
          <p:cNvPr id="1103" name="Text Box 79">
            <a:extLst>
              <a:ext uri="{FF2B5EF4-FFF2-40B4-BE49-F238E27FC236}">
                <a16:creationId xmlns:a16="http://schemas.microsoft.com/office/drawing/2014/main" id="{3F7122F6-532E-09F2-C3B1-105A3FFB223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34950" y="6534150"/>
            <a:ext cx="8613775" cy="244475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de-DE" sz="1600">
                <a:latin typeface="Arial" charset="0"/>
                <a:ea typeface="ＭＳ Ｐゴシック" charset="0"/>
              </a:rPr>
              <a:t>Piciorgros GmbH * Germany</a:t>
            </a:r>
          </a:p>
        </p:txBody>
      </p:sp>
      <p:pic>
        <p:nvPicPr>
          <p:cNvPr id="8201" name="Picture 80">
            <a:extLst>
              <a:ext uri="{FF2B5EF4-FFF2-40B4-BE49-F238E27FC236}">
                <a16:creationId xmlns:a16="http://schemas.microsoft.com/office/drawing/2014/main" id="{196C48C7-7C13-6E8A-401A-68C869776DB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50" y="6402388"/>
            <a:ext cx="2136775" cy="44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05" r:id="rId2"/>
    <p:sldLayoutId id="2147483806" r:id="rId3"/>
    <p:sldLayoutId id="2147483807" r:id="rId4"/>
    <p:sldLayoutId id="2147483808" r:id="rId5"/>
    <p:sldLayoutId id="2147483809" r:id="rId6"/>
    <p:sldLayoutId id="2147483810" r:id="rId7"/>
    <p:sldLayoutId id="2147483811" r:id="rId8"/>
    <p:sldLayoutId id="2147483812" r:id="rId9"/>
    <p:sldLayoutId id="2147483813" r:id="rId10"/>
    <p:sldLayoutId id="2147483814" r:id="rId11"/>
    <p:sldLayoutId id="2147483815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6EAA"/>
          </a:solidFill>
          <a:latin typeface="+mj-lt"/>
          <a:ea typeface="MS PGothic" panose="020B0600070205080204" pitchFamily="34" charset="-128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6EAA"/>
          </a:solidFill>
          <a:latin typeface="Arial Narrow" charset="0"/>
          <a:ea typeface="MS PGothic" panose="020B0600070205080204" pitchFamily="34" charset="-128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6EAA"/>
          </a:solidFill>
          <a:latin typeface="Arial Narrow" charset="0"/>
          <a:ea typeface="MS PGothic" panose="020B0600070205080204" pitchFamily="34" charset="-128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6EAA"/>
          </a:solidFill>
          <a:latin typeface="Arial Narrow" charset="0"/>
          <a:ea typeface="MS PGothic" panose="020B0600070205080204" pitchFamily="34" charset="-128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06EAA"/>
          </a:solidFill>
          <a:latin typeface="Arial Narrow" charset="0"/>
          <a:ea typeface="MS PGothic" panose="020B0600070205080204" pitchFamily="34" charset="-128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006EAA"/>
          </a:solidFill>
          <a:latin typeface="Arial Narrow" charset="0"/>
          <a:ea typeface="ＭＳ Ｐゴシック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006EAA"/>
          </a:solidFill>
          <a:latin typeface="Arial Narrow" charset="0"/>
          <a:ea typeface="ＭＳ Ｐゴシック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006EAA"/>
          </a:solidFill>
          <a:latin typeface="Arial Narrow" charset="0"/>
          <a:ea typeface="ＭＳ Ｐゴシック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006EAA"/>
          </a:solidFill>
          <a:latin typeface="Arial Narrow" charset="0"/>
          <a:ea typeface="ＭＳ Ｐゴシック" charset="0"/>
          <a:cs typeface="Arial" charset="0"/>
        </a:defRPr>
      </a:lvl9pPr>
    </p:titleStyle>
    <p:bodyStyle>
      <a:lvl1pPr marL="314325" indent="-314325" algn="l" rtl="0" eaLnBrk="0" fontAlgn="base" hangingPunct="0">
        <a:lnSpc>
          <a:spcPct val="110000"/>
        </a:lnSpc>
        <a:spcBef>
          <a:spcPct val="55000"/>
        </a:spcBef>
        <a:spcAft>
          <a:spcPct val="0"/>
        </a:spcAft>
        <a:buClr>
          <a:srgbClr val="006EAA"/>
        </a:buClr>
        <a:buFont typeface="Wingdings" pitchFamily="2" charset="2"/>
        <a:buChar char="v"/>
        <a:defRPr sz="2200" b="1">
          <a:solidFill>
            <a:srgbClr val="3D5159"/>
          </a:solidFill>
          <a:latin typeface="+mn-lt"/>
          <a:ea typeface="MS PGothic" panose="020B0600070205080204" pitchFamily="34" charset="-128"/>
          <a:cs typeface="+mn-cs"/>
        </a:defRPr>
      </a:lvl1pPr>
      <a:lvl2pPr marL="523875" indent="-207963" algn="l" rtl="0" eaLnBrk="0" fontAlgn="base" hangingPunct="0">
        <a:spcBef>
          <a:spcPct val="20000"/>
        </a:spcBef>
        <a:spcAft>
          <a:spcPct val="0"/>
        </a:spcAft>
        <a:buSzPct val="80000"/>
        <a:buFont typeface="Wingdings 2" pitchFamily="2" charset="2"/>
        <a:buChar char="®"/>
        <a:defRPr>
          <a:solidFill>
            <a:srgbClr val="3D5159"/>
          </a:solidFill>
          <a:latin typeface="+mn-lt"/>
          <a:ea typeface="Arial" charset="0"/>
          <a:cs typeface="+mn-cs"/>
        </a:defRPr>
      </a:lvl2pPr>
      <a:lvl3pPr marL="695325" indent="-169863" algn="l" rtl="0" eaLnBrk="0" fontAlgn="base" hangingPunct="0">
        <a:lnSpc>
          <a:spcPts val="2200"/>
        </a:lnSpc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600">
          <a:solidFill>
            <a:srgbClr val="3D5159"/>
          </a:solidFill>
          <a:latin typeface="+mn-lt"/>
          <a:ea typeface="Arial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Arial" charset="0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gi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image" Target="../media/image37.png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3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emf"/><Relationship Id="rId11" Type="http://schemas.openxmlformats.org/officeDocument/2006/relationships/image" Target="../media/image35.png"/><Relationship Id="rId5" Type="http://schemas.openxmlformats.org/officeDocument/2006/relationships/oleObject" Target="../embeddings/oleObject4.bin"/><Relationship Id="rId10" Type="http://schemas.openxmlformats.org/officeDocument/2006/relationships/image" Target="../media/image34.png"/><Relationship Id="rId4" Type="http://schemas.openxmlformats.org/officeDocument/2006/relationships/image" Target="../media/image31.emf"/><Relationship Id="rId9" Type="http://schemas.openxmlformats.org/officeDocument/2006/relationships/oleObject" Target="../embeddings/oleObject6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image" Target="../media/image42.png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4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2.emf"/><Relationship Id="rId11" Type="http://schemas.openxmlformats.org/officeDocument/2006/relationships/image" Target="../media/image40.png"/><Relationship Id="rId5" Type="http://schemas.openxmlformats.org/officeDocument/2006/relationships/oleObject" Target="../embeddings/oleObject8.bin"/><Relationship Id="rId10" Type="http://schemas.openxmlformats.org/officeDocument/2006/relationships/image" Target="../media/image34.png"/><Relationship Id="rId4" Type="http://schemas.openxmlformats.org/officeDocument/2006/relationships/image" Target="../media/image31.emf"/><Relationship Id="rId9" Type="http://schemas.openxmlformats.org/officeDocument/2006/relationships/oleObject" Target="../embeddings/oleObject10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image" Target="../media/image42.png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4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2.emf"/><Relationship Id="rId11" Type="http://schemas.openxmlformats.org/officeDocument/2006/relationships/image" Target="../media/image43.png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34.png"/><Relationship Id="rId4" Type="http://schemas.openxmlformats.org/officeDocument/2006/relationships/image" Target="../media/image31.e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37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13" Type="http://schemas.openxmlformats.org/officeDocument/2006/relationships/image" Target="../media/image37.png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4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2.emf"/><Relationship Id="rId11" Type="http://schemas.openxmlformats.org/officeDocument/2006/relationships/image" Target="../media/image43.png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34.png"/><Relationship Id="rId4" Type="http://schemas.openxmlformats.org/officeDocument/2006/relationships/image" Target="../media/image31.emf"/><Relationship Id="rId9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13" Type="http://schemas.openxmlformats.org/officeDocument/2006/relationships/image" Target="../media/image33.emf"/><Relationship Id="rId3" Type="http://schemas.openxmlformats.org/officeDocument/2006/relationships/image" Target="../media/image34.png"/><Relationship Id="rId7" Type="http://schemas.openxmlformats.org/officeDocument/2006/relationships/oleObject" Target="../embeddings/oleObject19.bin"/><Relationship Id="rId12" Type="http://schemas.openxmlformats.org/officeDocument/2006/relationships/oleObject" Target="../embeddings/oleObject21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7.png"/><Relationship Id="rId11" Type="http://schemas.openxmlformats.org/officeDocument/2006/relationships/image" Target="../media/image32.emf"/><Relationship Id="rId5" Type="http://schemas.openxmlformats.org/officeDocument/2006/relationships/image" Target="../media/image42.png"/><Relationship Id="rId10" Type="http://schemas.openxmlformats.org/officeDocument/2006/relationships/oleObject" Target="../embeddings/oleObject20.bin"/><Relationship Id="rId4" Type="http://schemas.openxmlformats.org/officeDocument/2006/relationships/image" Target="../media/image43.png"/><Relationship Id="rId9" Type="http://schemas.openxmlformats.org/officeDocument/2006/relationships/image" Target="../media/image41.png"/><Relationship Id="rId14" Type="http://schemas.openxmlformats.org/officeDocument/2006/relationships/oleObject" Target="../embeddings/oleObject22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jpe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5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iciorgros.com/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8.jpeg"/><Relationship Id="rId5" Type="http://schemas.openxmlformats.org/officeDocument/2006/relationships/image" Target="../media/image57.png"/><Relationship Id="rId4" Type="http://schemas.openxmlformats.org/officeDocument/2006/relationships/hyperlink" Target="http://www.tetramodem.com/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5" Type="http://schemas.openxmlformats.org/officeDocument/2006/relationships/image" Target="../media/image16.png"/><Relationship Id="rId10" Type="http://schemas.openxmlformats.org/officeDocument/2006/relationships/image" Target="../media/image21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6">
            <a:extLst>
              <a:ext uri="{FF2B5EF4-FFF2-40B4-BE49-F238E27FC236}">
                <a16:creationId xmlns:a16="http://schemas.microsoft.com/office/drawing/2014/main" id="{35A2BC60-4FE8-6F7A-292E-6C267F590A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8713" y="501650"/>
            <a:ext cx="6886575" cy="5416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de-DE" sz="3200" b="1" dirty="0">
                <a:solidFill>
                  <a:srgbClr val="000000"/>
                </a:solidFill>
              </a:rPr>
              <a:t>TETRA-RTU and TETRA-Modem</a:t>
            </a:r>
          </a:p>
          <a:p>
            <a:r>
              <a:rPr lang="en-US" altLang="de-DE" sz="3200" b="1" dirty="0">
                <a:solidFill>
                  <a:srgbClr val="000000"/>
                </a:solidFill>
              </a:rPr>
              <a:t>TMO-100</a:t>
            </a:r>
          </a:p>
          <a:p>
            <a:endParaRPr lang="en-US" altLang="de-DE" b="1" dirty="0">
              <a:solidFill>
                <a:srgbClr val="000000"/>
              </a:solidFill>
            </a:endParaRPr>
          </a:p>
          <a:p>
            <a:endParaRPr lang="en-US" altLang="de-DE" b="1" dirty="0">
              <a:solidFill>
                <a:srgbClr val="000000"/>
              </a:solidFill>
            </a:endParaRPr>
          </a:p>
          <a:p>
            <a:pPr algn="l">
              <a:buClr>
                <a:schemeClr val="tx1"/>
              </a:buClr>
              <a:buSzPct val="200000"/>
            </a:pPr>
            <a:endParaRPr lang="en-US" altLang="de-DE" b="1" dirty="0">
              <a:solidFill>
                <a:srgbClr val="000000"/>
              </a:solidFill>
            </a:endParaRPr>
          </a:p>
          <a:p>
            <a:pPr algn="l">
              <a:buClr>
                <a:schemeClr val="tx1"/>
              </a:buClr>
              <a:buSzPct val="200000"/>
            </a:pPr>
            <a:r>
              <a:rPr lang="en-US" altLang="de-DE" b="1" dirty="0">
                <a:solidFill>
                  <a:srgbClr val="000000"/>
                </a:solidFill>
              </a:rPr>
              <a:t> </a:t>
            </a:r>
          </a:p>
          <a:p>
            <a:endParaRPr lang="en-US" altLang="de-DE" b="1" dirty="0">
              <a:solidFill>
                <a:srgbClr val="000000"/>
              </a:solidFill>
            </a:endParaRPr>
          </a:p>
          <a:p>
            <a:endParaRPr lang="en-US" altLang="de-DE" b="1" dirty="0">
              <a:solidFill>
                <a:srgbClr val="000000"/>
              </a:solidFill>
            </a:endParaRPr>
          </a:p>
          <a:p>
            <a:endParaRPr lang="en-US" altLang="de-DE" b="1" dirty="0">
              <a:solidFill>
                <a:srgbClr val="000000"/>
              </a:solidFill>
            </a:endParaRPr>
          </a:p>
          <a:p>
            <a:endParaRPr lang="en-US" altLang="de-DE" b="1" dirty="0">
              <a:solidFill>
                <a:srgbClr val="000000"/>
              </a:solidFill>
            </a:endParaRPr>
          </a:p>
          <a:p>
            <a:endParaRPr lang="en-US" altLang="de-DE" b="1" dirty="0">
              <a:solidFill>
                <a:srgbClr val="000000"/>
              </a:solidFill>
            </a:endParaRPr>
          </a:p>
          <a:p>
            <a:endParaRPr lang="en-US" altLang="de-DE" b="1" dirty="0">
              <a:solidFill>
                <a:srgbClr val="000000"/>
              </a:solidFill>
            </a:endParaRPr>
          </a:p>
          <a:p>
            <a:r>
              <a:rPr lang="en-US" altLang="de-DE" b="1" dirty="0">
                <a:solidFill>
                  <a:srgbClr val="000000"/>
                </a:solidFill>
              </a:rPr>
              <a:t>Funk-Electronic Piciorgros GmbH</a:t>
            </a:r>
            <a:br>
              <a:rPr lang="en-US" altLang="de-DE" b="1" dirty="0">
                <a:solidFill>
                  <a:srgbClr val="000000"/>
                </a:solidFill>
              </a:rPr>
            </a:br>
            <a:r>
              <a:rPr lang="en-US" altLang="de-DE" b="1" dirty="0">
                <a:solidFill>
                  <a:srgbClr val="000000"/>
                </a:solidFill>
              </a:rPr>
              <a:t>Michael D. Piciorgros (CEO)</a:t>
            </a:r>
          </a:p>
        </p:txBody>
      </p:sp>
      <p:pic>
        <p:nvPicPr>
          <p:cNvPr id="10243" name="Picture 7">
            <a:extLst>
              <a:ext uri="{FF2B5EF4-FFF2-40B4-BE49-F238E27FC236}">
                <a16:creationId xmlns:a16="http://schemas.microsoft.com/office/drawing/2014/main" id="{F1A860F4-19A9-E145-8773-D81646288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313" y="4157663"/>
            <a:ext cx="4362450" cy="9048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2">
            <a:extLst>
              <a:ext uri="{FF2B5EF4-FFF2-40B4-BE49-F238E27FC236}">
                <a16:creationId xmlns:a16="http://schemas.microsoft.com/office/drawing/2014/main" id="{296B46F1-D4B6-1E7E-2E8E-B429420FEC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500" y="1262063"/>
            <a:ext cx="7467600" cy="434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TMO-100 = </a:t>
            </a:r>
            <a:r>
              <a:rPr lang="en-US" altLang="de-DE" b="1">
                <a:solidFill>
                  <a:srgbClr val="E48C2C"/>
                </a:solidFill>
              </a:rPr>
              <a:t>T</a:t>
            </a:r>
            <a:r>
              <a:rPr lang="en-US" altLang="de-DE" b="1">
                <a:solidFill>
                  <a:schemeClr val="tx2"/>
                </a:solidFill>
              </a:rPr>
              <a:t>etra </a:t>
            </a:r>
            <a:r>
              <a:rPr lang="en-US" altLang="de-DE" b="1">
                <a:solidFill>
                  <a:srgbClr val="E48C2C"/>
                </a:solidFill>
              </a:rPr>
              <a:t>MO</a:t>
            </a:r>
            <a:r>
              <a:rPr lang="en-US" altLang="de-DE" b="1">
                <a:solidFill>
                  <a:schemeClr val="tx2"/>
                </a:solidFill>
              </a:rPr>
              <a:t>dem -100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>
              <a:solidFill>
                <a:schemeClr val="tx2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Second Generation 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>
              <a:solidFill>
                <a:schemeClr val="tx2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Professional TETRA 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Data Modem with Voice Option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 descr="Unbenannt-1 Kopie">
            <a:extLst>
              <a:ext uri="{FF2B5EF4-FFF2-40B4-BE49-F238E27FC236}">
                <a16:creationId xmlns:a16="http://schemas.microsoft.com/office/drawing/2014/main" id="{D4072AA7-97FE-C19D-36BA-877DD2F7A8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0938" y="1373188"/>
            <a:ext cx="4194175" cy="373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Picture 3" descr="Scada_std_anim_no_lang">
            <a:extLst>
              <a:ext uri="{FF2B5EF4-FFF2-40B4-BE49-F238E27FC236}">
                <a16:creationId xmlns:a16="http://schemas.microsoft.com/office/drawing/2014/main" id="{22526C29-8D6C-6A92-5841-5A0EAF2574DA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1913" y="1693863"/>
            <a:ext cx="3859212" cy="275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Text Box 4">
            <a:extLst>
              <a:ext uri="{FF2B5EF4-FFF2-40B4-BE49-F238E27FC236}">
                <a16:creationId xmlns:a16="http://schemas.microsoft.com/office/drawing/2014/main" id="{8574EACD-50DC-9C0E-E155-26EE460085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8450" y="5791200"/>
            <a:ext cx="107473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/>
            <a:r>
              <a:rPr lang="en-US" altLang="de-DE" sz="800"/>
              <a:t>Ref:</a:t>
            </a:r>
          </a:p>
          <a:p>
            <a:pPr algn="l"/>
            <a:r>
              <a:rPr lang="en-US" altLang="de-DE" sz="800"/>
              <a:t>Scada: Wikipedia</a:t>
            </a:r>
          </a:p>
          <a:p>
            <a:pPr algn="l"/>
            <a:r>
              <a:rPr lang="en-US" altLang="de-DE" sz="800"/>
              <a:t>Monitor: Samsung</a:t>
            </a:r>
          </a:p>
        </p:txBody>
      </p:sp>
      <p:sp>
        <p:nvSpPr>
          <p:cNvPr id="19461" name="Rectangle 5">
            <a:extLst>
              <a:ext uri="{FF2B5EF4-FFF2-40B4-BE49-F238E27FC236}">
                <a16:creationId xmlns:a16="http://schemas.microsoft.com/office/drawing/2014/main" id="{3C514C3B-E812-B1CB-7EA9-1185E2C2B2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82663" y="846138"/>
            <a:ext cx="7275512" cy="365125"/>
          </a:xfrm>
        </p:spPr>
        <p:txBody>
          <a:bodyPr/>
          <a:lstStyle/>
          <a:p>
            <a:pPr algn="ctr" eaLnBrk="1" hangingPunct="1"/>
            <a:r>
              <a:rPr lang="en-US" altLang="de-DE" sz="2400"/>
              <a:t>Typical SCADA Server Layout</a:t>
            </a:r>
            <a:endParaRPr lang="en-US" altLang="de-DE" sz="20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8181" name="Rectangle 5">
            <a:extLst>
              <a:ext uri="{FF2B5EF4-FFF2-40B4-BE49-F238E27FC236}">
                <a16:creationId xmlns:a16="http://schemas.microsoft.com/office/drawing/2014/main" id="{000D5395-7E90-8FE6-02EA-F425826EA8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4113" y="503238"/>
            <a:ext cx="4529137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/>
            <a:r>
              <a:rPr lang="en-US" altLang="de-DE" b="1">
                <a:solidFill>
                  <a:srgbClr val="006EAA"/>
                </a:solidFill>
                <a:latin typeface="Arial Narrow" panose="020B0604020202020204" pitchFamily="34" charset="0"/>
              </a:rPr>
              <a:t>TETRA Modem - TMO-100</a:t>
            </a:r>
            <a:br>
              <a:rPr lang="en-US" altLang="de-DE" b="1">
                <a:solidFill>
                  <a:srgbClr val="006EAA"/>
                </a:solidFill>
                <a:latin typeface="Arial Narrow" panose="020B0604020202020204" pitchFamily="34" charset="0"/>
              </a:rPr>
            </a:br>
            <a:r>
              <a:rPr lang="en-US" altLang="de-DE" b="1">
                <a:solidFill>
                  <a:srgbClr val="006EAA"/>
                </a:solidFill>
                <a:latin typeface="Arial Narrow" panose="020B0604020202020204" pitchFamily="34" charset="0"/>
              </a:rPr>
              <a:t>with two serial Ports, one Ethernet Port and an </a:t>
            </a:r>
            <a:r>
              <a:rPr lang="en-US" altLang="de-DE" b="1">
                <a:solidFill>
                  <a:srgbClr val="FF0000"/>
                </a:solidFill>
                <a:latin typeface="Arial Narrow" panose="020B0604020202020204" pitchFamily="34" charset="0"/>
              </a:rPr>
              <a:t>optional Audio Port</a:t>
            </a:r>
            <a:endParaRPr lang="de-DE" altLang="de-DE" sz="3600" b="1">
              <a:solidFill>
                <a:srgbClr val="FF0000"/>
              </a:solidFill>
              <a:latin typeface="Arial Narrow" panose="020B0604020202020204" pitchFamily="34" charset="0"/>
            </a:endParaRPr>
          </a:p>
        </p:txBody>
      </p:sp>
      <p:pic>
        <p:nvPicPr>
          <p:cNvPr id="19460" name="Picture 4" descr="C:\Dokumente und Einstellungen\Admin\Desktop\TMO-100_V3_27.png">
            <a:extLst>
              <a:ext uri="{FF2B5EF4-FFF2-40B4-BE49-F238E27FC236}">
                <a16:creationId xmlns:a16="http://schemas.microsoft.com/office/drawing/2014/main" id="{F95E6D9E-678A-242A-E0D5-3374F684A3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82650" y="484188"/>
            <a:ext cx="5540375" cy="451643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8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181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181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818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818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571" name="Rectangle 3">
            <a:extLst>
              <a:ext uri="{FF2B5EF4-FFF2-40B4-BE49-F238E27FC236}">
                <a16:creationId xmlns:a16="http://schemas.microsoft.com/office/drawing/2014/main" id="{3E57E615-6BBF-D971-01E3-F4C1529921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94113" y="503238"/>
            <a:ext cx="3889375" cy="1095375"/>
          </a:xfrm>
        </p:spPr>
        <p:txBody>
          <a:bodyPr/>
          <a:lstStyle/>
          <a:p>
            <a:pPr eaLnBrk="1" hangingPunct="1"/>
            <a:r>
              <a:rPr lang="en-US" altLang="de-DE" sz="2400"/>
              <a:t>TETRA Modem - TMO-100</a:t>
            </a:r>
            <a:br>
              <a:rPr lang="en-US" altLang="de-DE" sz="2400"/>
            </a:br>
            <a:r>
              <a:rPr lang="en-US" altLang="de-DE" sz="2400"/>
              <a:t>as before with additional embedded I/O</a:t>
            </a:r>
            <a:endParaRPr lang="de-DE" altLang="de-DE"/>
          </a:p>
        </p:txBody>
      </p:sp>
      <p:pic>
        <p:nvPicPr>
          <p:cNvPr id="15" name="Picture 9" descr="C:\Dokumente und Einstellungen\Admin\Eigene Dateien\Dropbox\V§_2.png">
            <a:extLst>
              <a:ext uri="{FF2B5EF4-FFF2-40B4-BE49-F238E27FC236}">
                <a16:creationId xmlns:a16="http://schemas.microsoft.com/office/drawing/2014/main" id="{A9565B97-D0C2-861D-2D00-3883DBC92B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5825" y="481013"/>
            <a:ext cx="5532438" cy="461803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49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49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49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957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C:\Dokumente und Einstellungen\Admin\Eigene Dateien\Dropbox\V§_2.png">
            <a:extLst>
              <a:ext uri="{FF2B5EF4-FFF2-40B4-BE49-F238E27FC236}">
                <a16:creationId xmlns:a16="http://schemas.microsoft.com/office/drawing/2014/main" id="{32164377-0A25-0AF5-D41E-0D48DA9E0E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5825" y="481013"/>
            <a:ext cx="5532438" cy="461803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77219" name="Rectangle 3">
            <a:extLst>
              <a:ext uri="{FF2B5EF4-FFF2-40B4-BE49-F238E27FC236}">
                <a16:creationId xmlns:a16="http://schemas.microsoft.com/office/drawing/2014/main" id="{09BBF75E-CF7A-C138-04CC-C5AC676B5F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94113" y="503238"/>
            <a:ext cx="4946650" cy="730250"/>
          </a:xfrm>
        </p:spPr>
        <p:txBody>
          <a:bodyPr/>
          <a:lstStyle/>
          <a:p>
            <a:pPr eaLnBrk="1" hangingPunct="1"/>
            <a:r>
              <a:rPr lang="en-US" altLang="de-DE" sz="2400"/>
              <a:t>Power Supply:</a:t>
            </a:r>
            <a:br>
              <a:rPr lang="en-US" altLang="de-DE" sz="2400"/>
            </a:br>
            <a:r>
              <a:rPr lang="en-US" altLang="de-DE" sz="2400"/>
              <a:t>12 Volt up to 24 Volt +/-20%</a:t>
            </a:r>
            <a:endParaRPr lang="de-DE" altLang="de-DE" sz="2400"/>
          </a:p>
        </p:txBody>
      </p:sp>
      <p:sp>
        <p:nvSpPr>
          <p:cNvPr id="777220" name="Rectangle 4">
            <a:extLst>
              <a:ext uri="{FF2B5EF4-FFF2-40B4-BE49-F238E27FC236}">
                <a16:creationId xmlns:a16="http://schemas.microsoft.com/office/drawing/2014/main" id="{6FA22D61-39A3-FC58-30BD-0F4393A834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7588" y="1973263"/>
            <a:ext cx="996950" cy="812800"/>
          </a:xfrm>
          <a:prstGeom prst="rect">
            <a:avLst/>
          </a:prstGeom>
          <a:noFill/>
          <a:ln w="28575">
            <a:solidFill>
              <a:srgbClr val="FE0C0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de-DE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77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77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77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500" fill="hold"/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7219" grpId="0"/>
      <p:bldP spid="77722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C:\Dokumente und Einstellungen\Admin\Eigene Dateien\Dropbox\V§_2.png">
            <a:extLst>
              <a:ext uri="{FF2B5EF4-FFF2-40B4-BE49-F238E27FC236}">
                <a16:creationId xmlns:a16="http://schemas.microsoft.com/office/drawing/2014/main" id="{D46F6CC3-194A-88AB-D35E-EAD20CF93B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5825" y="481013"/>
            <a:ext cx="5532438" cy="461803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79267" name="Rectangle 3">
            <a:extLst>
              <a:ext uri="{FF2B5EF4-FFF2-40B4-BE49-F238E27FC236}">
                <a16:creationId xmlns:a16="http://schemas.microsoft.com/office/drawing/2014/main" id="{03FB6233-881E-DC8C-D0F1-E2AB6FD76E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94113" y="503238"/>
            <a:ext cx="4946650" cy="365125"/>
          </a:xfrm>
        </p:spPr>
        <p:txBody>
          <a:bodyPr/>
          <a:lstStyle/>
          <a:p>
            <a:pPr eaLnBrk="1" hangingPunct="1"/>
            <a:r>
              <a:rPr lang="en-US" altLang="de-DE" sz="2400"/>
              <a:t>Heavy Duty Connectors</a:t>
            </a:r>
            <a:endParaRPr lang="de-DE" altLang="de-DE"/>
          </a:p>
        </p:txBody>
      </p:sp>
      <p:sp>
        <p:nvSpPr>
          <p:cNvPr id="779268" name="Rectangle 4">
            <a:extLst>
              <a:ext uri="{FF2B5EF4-FFF2-40B4-BE49-F238E27FC236}">
                <a16:creationId xmlns:a16="http://schemas.microsoft.com/office/drawing/2014/main" id="{552AEA8E-F7A5-228A-588E-C53CD0E812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8713" y="2359025"/>
            <a:ext cx="3314700" cy="527050"/>
          </a:xfrm>
          <a:prstGeom prst="rect">
            <a:avLst/>
          </a:prstGeom>
          <a:noFill/>
          <a:ln w="28575">
            <a:solidFill>
              <a:srgbClr val="FE0C0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de-DE">
              <a:solidFill>
                <a:schemeClr val="bg1"/>
              </a:solidFill>
            </a:endParaRPr>
          </a:p>
        </p:txBody>
      </p:sp>
      <p:sp>
        <p:nvSpPr>
          <p:cNvPr id="779269" name="Rectangle 5">
            <a:extLst>
              <a:ext uri="{FF2B5EF4-FFF2-40B4-BE49-F238E27FC236}">
                <a16:creationId xmlns:a16="http://schemas.microsoft.com/office/drawing/2014/main" id="{6CC2D52E-57EF-C9AE-0259-3230C61925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9350" y="4665663"/>
            <a:ext cx="3314700" cy="527050"/>
          </a:xfrm>
          <a:prstGeom prst="rect">
            <a:avLst/>
          </a:prstGeom>
          <a:noFill/>
          <a:ln w="28575">
            <a:solidFill>
              <a:srgbClr val="FE0C0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de-DE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792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792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79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5" presetClass="emph" presetSubtype="0" repeatCount="2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500" fill="hold"/>
                                        <p:tgtEl>
                                          <p:spTgt spid="77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5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" dur="500" fill="hold"/>
                                        <p:tgtEl>
                                          <p:spTgt spid="77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267" grpId="0"/>
      <p:bldP spid="779268" grpId="0" animBg="1"/>
      <p:bldP spid="779269" grpId="0" animBg="1"/>
      <p:bldP spid="779269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9" descr="C:\Dokumente und Einstellungen\Admin\Eigene Dateien\Dropbox\V§_2.png">
            <a:extLst>
              <a:ext uri="{FF2B5EF4-FFF2-40B4-BE49-F238E27FC236}">
                <a16:creationId xmlns:a16="http://schemas.microsoft.com/office/drawing/2014/main" id="{8EF95AB6-F15C-E4A2-435F-9F8380348D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5825" y="481013"/>
            <a:ext cx="5532438" cy="461803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81315" name="Rectangle 3">
            <a:extLst>
              <a:ext uri="{FF2B5EF4-FFF2-40B4-BE49-F238E27FC236}">
                <a16:creationId xmlns:a16="http://schemas.microsoft.com/office/drawing/2014/main" id="{F0A3D8CD-8ECB-CC58-E2A9-D87F667754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94113" y="503238"/>
            <a:ext cx="4946650" cy="365125"/>
          </a:xfrm>
        </p:spPr>
        <p:txBody>
          <a:bodyPr/>
          <a:lstStyle/>
          <a:p>
            <a:pPr eaLnBrk="1" hangingPunct="1"/>
            <a:r>
              <a:rPr lang="en-US" altLang="de-DE" sz="2400"/>
              <a:t>DIN-Rail Mounting</a:t>
            </a:r>
            <a:endParaRPr lang="de-DE" altLang="de-DE"/>
          </a:p>
        </p:txBody>
      </p:sp>
      <p:sp>
        <p:nvSpPr>
          <p:cNvPr id="781316" name="Rectangle 4">
            <a:extLst>
              <a:ext uri="{FF2B5EF4-FFF2-40B4-BE49-F238E27FC236}">
                <a16:creationId xmlns:a16="http://schemas.microsoft.com/office/drawing/2014/main" id="{3965AA19-B890-4D65-4F48-07E1222F7C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" y="3214688"/>
            <a:ext cx="677863" cy="1120775"/>
          </a:xfrm>
          <a:prstGeom prst="rect">
            <a:avLst/>
          </a:prstGeom>
          <a:noFill/>
          <a:ln w="28575">
            <a:solidFill>
              <a:srgbClr val="FE0C0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de-DE">
              <a:solidFill>
                <a:schemeClr val="bg1"/>
              </a:solidFill>
            </a:endParaRPr>
          </a:p>
        </p:txBody>
      </p:sp>
      <p:sp>
        <p:nvSpPr>
          <p:cNvPr id="781317" name="Rectangle 5">
            <a:extLst>
              <a:ext uri="{FF2B5EF4-FFF2-40B4-BE49-F238E27FC236}">
                <a16:creationId xmlns:a16="http://schemas.microsoft.com/office/drawing/2014/main" id="{140139D1-91D1-4FAE-EF03-6D9D5B0E1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6775" y="3221038"/>
            <a:ext cx="677863" cy="1120775"/>
          </a:xfrm>
          <a:prstGeom prst="rect">
            <a:avLst/>
          </a:prstGeom>
          <a:noFill/>
          <a:ln w="28575">
            <a:solidFill>
              <a:srgbClr val="FE0C0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de-DE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813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813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81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5" presetClass="emph" presetSubtype="0" repeatCount="2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500" fill="hold"/>
                                        <p:tgtEl>
                                          <p:spTgt spid="78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5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" dur="500" fill="hold"/>
                                        <p:tgtEl>
                                          <p:spTgt spid="781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15" grpId="0"/>
      <p:bldP spid="781316" grpId="0" animBg="1"/>
      <p:bldP spid="781317" grpId="0" animBg="1"/>
      <p:bldP spid="781317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9" descr="C:\Dokumente und Einstellungen\Admin\Eigene Dateien\Dropbox\V§_2.png">
            <a:extLst>
              <a:ext uri="{FF2B5EF4-FFF2-40B4-BE49-F238E27FC236}">
                <a16:creationId xmlns:a16="http://schemas.microsoft.com/office/drawing/2014/main" id="{1CF2BF94-2755-3802-DE23-A32C7E80E4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5825" y="481013"/>
            <a:ext cx="5532438" cy="461803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83363" name="Rectangle 3">
            <a:extLst>
              <a:ext uri="{FF2B5EF4-FFF2-40B4-BE49-F238E27FC236}">
                <a16:creationId xmlns:a16="http://schemas.microsoft.com/office/drawing/2014/main" id="{BB59D4FE-5712-A829-D151-B3D7A1C439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94113" y="503238"/>
            <a:ext cx="4946650" cy="427037"/>
          </a:xfrm>
        </p:spPr>
        <p:txBody>
          <a:bodyPr/>
          <a:lstStyle/>
          <a:p>
            <a:pPr eaLnBrk="1" hangingPunct="1"/>
            <a:r>
              <a:rPr lang="en-US" altLang="de-DE" sz="2800">
                <a:solidFill>
                  <a:srgbClr val="FF0000"/>
                </a:solidFill>
              </a:rPr>
              <a:t>SMA</a:t>
            </a:r>
            <a:r>
              <a:rPr lang="en-US" altLang="de-DE" sz="2800"/>
              <a:t> Antenna Connector</a:t>
            </a:r>
            <a:endParaRPr lang="de-DE" altLang="de-DE" sz="2800"/>
          </a:p>
        </p:txBody>
      </p:sp>
      <p:sp>
        <p:nvSpPr>
          <p:cNvPr id="783364" name="Rectangle 4">
            <a:extLst>
              <a:ext uri="{FF2B5EF4-FFF2-40B4-BE49-F238E27FC236}">
                <a16:creationId xmlns:a16="http://schemas.microsoft.com/office/drawing/2014/main" id="{0B639BDE-EEEA-D62B-0AC6-216443E1BA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2338" y="1941513"/>
            <a:ext cx="996950" cy="812800"/>
          </a:xfrm>
          <a:prstGeom prst="rect">
            <a:avLst/>
          </a:prstGeom>
          <a:noFill/>
          <a:ln w="28575">
            <a:solidFill>
              <a:srgbClr val="FE0C0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de-DE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83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83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83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500" fill="hold"/>
                                        <p:tgtEl>
                                          <p:spTgt spid="78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363" grpId="0"/>
      <p:bldP spid="78336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C:\Dokumente und Einstellungen\Admin\Eigene Dateien\Dropbox\V§_2.png">
            <a:extLst>
              <a:ext uri="{FF2B5EF4-FFF2-40B4-BE49-F238E27FC236}">
                <a16:creationId xmlns:a16="http://schemas.microsoft.com/office/drawing/2014/main" id="{4EF6307F-5874-9ADD-16ED-BDDEC60D32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5825" y="481013"/>
            <a:ext cx="5532438" cy="461803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85411" name="Rectangle 3">
            <a:extLst>
              <a:ext uri="{FF2B5EF4-FFF2-40B4-BE49-F238E27FC236}">
                <a16:creationId xmlns:a16="http://schemas.microsoft.com/office/drawing/2014/main" id="{29D02A23-E89A-A2FC-11B0-F20CFFC777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94113" y="503238"/>
            <a:ext cx="4946650" cy="1281112"/>
          </a:xfrm>
        </p:spPr>
        <p:txBody>
          <a:bodyPr/>
          <a:lstStyle/>
          <a:p>
            <a:pPr eaLnBrk="1" hangingPunct="1"/>
            <a:r>
              <a:rPr lang="en-US" altLang="de-DE" sz="2800"/>
              <a:t>16 digital Inputs including …</a:t>
            </a:r>
            <a:br>
              <a:rPr lang="en-US" altLang="de-DE" sz="2800"/>
            </a:br>
            <a:r>
              <a:rPr lang="en-US" altLang="de-DE" sz="2800"/>
              <a:t>8 Event Counter and 8 Timer (*)</a:t>
            </a:r>
            <a:br>
              <a:rPr lang="en-US" altLang="de-DE" sz="2800"/>
            </a:br>
            <a:r>
              <a:rPr lang="en-US" altLang="de-DE" sz="2800"/>
              <a:t>All inputs visible as LED</a:t>
            </a:r>
            <a:endParaRPr lang="de-DE" altLang="de-DE" sz="2800"/>
          </a:p>
        </p:txBody>
      </p:sp>
      <p:sp>
        <p:nvSpPr>
          <p:cNvPr id="785412" name="Rectangle 4">
            <a:extLst>
              <a:ext uri="{FF2B5EF4-FFF2-40B4-BE49-F238E27FC236}">
                <a16:creationId xmlns:a16="http://schemas.microsoft.com/office/drawing/2014/main" id="{93C31204-F2BD-7D56-79A0-C0BFF366C2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6175" y="2386013"/>
            <a:ext cx="3268663" cy="1228725"/>
          </a:xfrm>
          <a:prstGeom prst="rect">
            <a:avLst/>
          </a:prstGeom>
          <a:noFill/>
          <a:ln w="28575">
            <a:solidFill>
              <a:srgbClr val="FE0C0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de-DE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5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85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85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85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500" fill="hold"/>
                                        <p:tgtEl>
                                          <p:spTgt spid="78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411" grpId="0"/>
      <p:bldP spid="78541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C:\Dokumente und Einstellungen\Admin\Eigene Dateien\Dropbox\V§_2.png">
            <a:extLst>
              <a:ext uri="{FF2B5EF4-FFF2-40B4-BE49-F238E27FC236}">
                <a16:creationId xmlns:a16="http://schemas.microsoft.com/office/drawing/2014/main" id="{D40C971E-8765-DDDA-99CF-A9312DBC21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5825" y="481013"/>
            <a:ext cx="5532438" cy="461803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87459" name="Rectangle 3">
            <a:extLst>
              <a:ext uri="{FF2B5EF4-FFF2-40B4-BE49-F238E27FC236}">
                <a16:creationId xmlns:a16="http://schemas.microsoft.com/office/drawing/2014/main" id="{DE11F53B-2F68-D3C1-7508-99C9D0F570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94113" y="503238"/>
            <a:ext cx="4946650" cy="1281112"/>
          </a:xfrm>
        </p:spPr>
        <p:txBody>
          <a:bodyPr/>
          <a:lstStyle/>
          <a:p>
            <a:pPr eaLnBrk="1" hangingPunct="1"/>
            <a:r>
              <a:rPr lang="en-US" altLang="de-DE" sz="2800"/>
              <a:t>8 (16) digital Outputs</a:t>
            </a:r>
            <a:br>
              <a:rPr lang="en-US" altLang="de-DE" sz="2800"/>
            </a:br>
            <a:r>
              <a:rPr lang="en-US" altLang="de-DE" sz="2800"/>
              <a:t>PNP open Collector (500 mA each)</a:t>
            </a:r>
            <a:br>
              <a:rPr lang="en-US" altLang="de-DE" sz="2800"/>
            </a:br>
            <a:r>
              <a:rPr lang="en-US" altLang="de-DE" sz="2800"/>
              <a:t>All Outputs visible as LED</a:t>
            </a:r>
            <a:endParaRPr lang="de-DE" altLang="de-DE" sz="2800"/>
          </a:p>
        </p:txBody>
      </p:sp>
      <p:sp>
        <p:nvSpPr>
          <p:cNvPr id="787460" name="Rectangle 4">
            <a:extLst>
              <a:ext uri="{FF2B5EF4-FFF2-40B4-BE49-F238E27FC236}">
                <a16:creationId xmlns:a16="http://schemas.microsoft.com/office/drawing/2014/main" id="{733CC47C-A525-7DBF-F88D-015B08FCA6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6175" y="3929063"/>
            <a:ext cx="1654175" cy="1228725"/>
          </a:xfrm>
          <a:prstGeom prst="rect">
            <a:avLst/>
          </a:prstGeom>
          <a:noFill/>
          <a:ln w="28575">
            <a:solidFill>
              <a:srgbClr val="FE0C0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de-DE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87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87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87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500" fill="hold"/>
                                        <p:tgtEl>
                                          <p:spTgt spid="78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7459" grpId="0"/>
      <p:bldP spid="78746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hteck 5">
            <a:extLst>
              <a:ext uri="{FF2B5EF4-FFF2-40B4-BE49-F238E27FC236}">
                <a16:creationId xmlns:a16="http://schemas.microsoft.com/office/drawing/2014/main" id="{2C3B554E-E295-6351-AA32-F53F339E44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1613" y="107950"/>
            <a:ext cx="6192837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Information Source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www.TetraModem.com</a:t>
            </a:r>
          </a:p>
        </p:txBody>
      </p:sp>
      <p:pic>
        <p:nvPicPr>
          <p:cNvPr id="11267" name="Picture 4">
            <a:extLst>
              <a:ext uri="{FF2B5EF4-FFF2-40B4-BE49-F238E27FC236}">
                <a16:creationId xmlns:a16="http://schemas.microsoft.com/office/drawing/2014/main" id="{F6EE17D0-AF8C-F367-9EDF-285A38C3C5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9088" y="1139825"/>
            <a:ext cx="5973762" cy="505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C:\Dokumente und Einstellungen\Admin\Eigene Dateien\Dropbox\V§_2.png">
            <a:extLst>
              <a:ext uri="{FF2B5EF4-FFF2-40B4-BE49-F238E27FC236}">
                <a16:creationId xmlns:a16="http://schemas.microsoft.com/office/drawing/2014/main" id="{896EA33C-3314-D452-A768-134A8F311E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5825" y="481013"/>
            <a:ext cx="5532438" cy="461803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89507" name="Rectangle 3">
            <a:extLst>
              <a:ext uri="{FF2B5EF4-FFF2-40B4-BE49-F238E27FC236}">
                <a16:creationId xmlns:a16="http://schemas.microsoft.com/office/drawing/2014/main" id="{16D3E58F-F173-73A2-1E1F-B4C3C24018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94113" y="503238"/>
            <a:ext cx="4946650" cy="854075"/>
          </a:xfrm>
        </p:spPr>
        <p:txBody>
          <a:bodyPr/>
          <a:lstStyle/>
          <a:p>
            <a:pPr eaLnBrk="1" hangingPunct="1"/>
            <a:r>
              <a:rPr lang="en-US" altLang="de-DE" sz="2800"/>
              <a:t>4 analog Inputs</a:t>
            </a:r>
            <a:br>
              <a:rPr lang="en-US" altLang="de-DE" sz="2800"/>
            </a:br>
            <a:r>
              <a:rPr lang="en-US" altLang="de-DE" sz="2800"/>
              <a:t>0-20 mA or 4-20 mA</a:t>
            </a:r>
            <a:endParaRPr lang="de-DE" altLang="de-DE" sz="2800"/>
          </a:p>
        </p:txBody>
      </p:sp>
      <p:sp>
        <p:nvSpPr>
          <p:cNvPr id="789508" name="Rectangle 4">
            <a:extLst>
              <a:ext uri="{FF2B5EF4-FFF2-40B4-BE49-F238E27FC236}">
                <a16:creationId xmlns:a16="http://schemas.microsoft.com/office/drawing/2014/main" id="{6C97FDBD-6997-78F2-D1E6-74DAB67DF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9238" y="3929063"/>
            <a:ext cx="1654175" cy="1228725"/>
          </a:xfrm>
          <a:prstGeom prst="rect">
            <a:avLst/>
          </a:prstGeom>
          <a:noFill/>
          <a:ln w="28575">
            <a:solidFill>
              <a:srgbClr val="FE0C0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de-DE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895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895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89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500" fill="hold"/>
                                        <p:tgtEl>
                                          <p:spTgt spid="78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507" grpId="0"/>
      <p:bldP spid="78950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C:\Dokumente und Einstellungen\Admin\Eigene Dateien\Dropbox\V§_2.png">
            <a:extLst>
              <a:ext uri="{FF2B5EF4-FFF2-40B4-BE49-F238E27FC236}">
                <a16:creationId xmlns:a16="http://schemas.microsoft.com/office/drawing/2014/main" id="{96D6FBB8-4D7C-33A2-EA41-9BA97CD857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5825" y="481013"/>
            <a:ext cx="5532438" cy="461803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91555" name="Rectangle 3">
            <a:extLst>
              <a:ext uri="{FF2B5EF4-FFF2-40B4-BE49-F238E27FC236}">
                <a16:creationId xmlns:a16="http://schemas.microsoft.com/office/drawing/2014/main" id="{AC22F877-7B33-619A-8C73-D1C700467D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94113" y="503238"/>
            <a:ext cx="4946650" cy="854075"/>
          </a:xfrm>
        </p:spPr>
        <p:txBody>
          <a:bodyPr/>
          <a:lstStyle/>
          <a:p>
            <a:pPr eaLnBrk="1" hangingPunct="1"/>
            <a:r>
              <a:rPr lang="en-US" altLang="de-DE" sz="2800"/>
              <a:t>8 LED Field Strength </a:t>
            </a:r>
            <a:br>
              <a:rPr lang="en-US" altLang="de-DE" sz="2800"/>
            </a:br>
            <a:r>
              <a:rPr lang="en-US" altLang="de-DE" sz="2800"/>
              <a:t>Bar Graph indicating </a:t>
            </a:r>
            <a:r>
              <a:rPr lang="en-US" altLang="de-DE" sz="2800">
                <a:solidFill>
                  <a:srgbClr val="FF0000"/>
                </a:solidFill>
              </a:rPr>
              <a:t>–dBm values</a:t>
            </a:r>
            <a:endParaRPr lang="de-DE" altLang="de-DE" sz="2800">
              <a:solidFill>
                <a:srgbClr val="FF0000"/>
              </a:solidFill>
            </a:endParaRPr>
          </a:p>
        </p:txBody>
      </p:sp>
      <p:sp>
        <p:nvSpPr>
          <p:cNvPr id="791556" name="Rectangle 4">
            <a:extLst>
              <a:ext uri="{FF2B5EF4-FFF2-40B4-BE49-F238E27FC236}">
                <a16:creationId xmlns:a16="http://schemas.microsoft.com/office/drawing/2014/main" id="{37E6D262-7095-D543-6185-30FF1EC16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8013" y="3929063"/>
            <a:ext cx="1568450" cy="522287"/>
          </a:xfrm>
          <a:prstGeom prst="rect">
            <a:avLst/>
          </a:prstGeom>
          <a:noFill/>
          <a:ln w="28575">
            <a:solidFill>
              <a:srgbClr val="FE0C0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de-DE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91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91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91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500" fill="hold"/>
                                        <p:tgtEl>
                                          <p:spTgt spid="79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1555" grpId="0"/>
      <p:bldP spid="79155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C:\Dokumente und Einstellungen\Admin\Eigene Dateien\Dropbox\V§_2.png">
            <a:extLst>
              <a:ext uri="{FF2B5EF4-FFF2-40B4-BE49-F238E27FC236}">
                <a16:creationId xmlns:a16="http://schemas.microsoft.com/office/drawing/2014/main" id="{E5AC63D4-BC55-4E6D-32F8-909D35185F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5825" y="481013"/>
            <a:ext cx="5532438" cy="461803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91555" name="Rectangle 3">
            <a:extLst>
              <a:ext uri="{FF2B5EF4-FFF2-40B4-BE49-F238E27FC236}">
                <a16:creationId xmlns:a16="http://schemas.microsoft.com/office/drawing/2014/main" id="{88E208A1-67E3-66EA-3B53-B20E8D0EB6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94113" y="503238"/>
            <a:ext cx="4946650" cy="1292225"/>
          </a:xfrm>
        </p:spPr>
        <p:txBody>
          <a:bodyPr/>
          <a:lstStyle/>
          <a:p>
            <a:pPr eaLnBrk="1" hangingPunct="1"/>
            <a:r>
              <a:rPr lang="en-US" altLang="de-DE" sz="2800">
                <a:solidFill>
                  <a:srgbClr val="FF0000"/>
                </a:solidFill>
              </a:rPr>
              <a:t>Antenna Match LED (AMA)</a:t>
            </a:r>
            <a:br>
              <a:rPr lang="en-US" altLang="de-DE" sz="2800"/>
            </a:br>
            <a:r>
              <a:rPr lang="en-US" altLang="de-DE" sz="2800"/>
              <a:t>Indicates no, or faulty connected Antenna</a:t>
            </a:r>
            <a:endParaRPr lang="de-DE" altLang="de-DE" sz="2800"/>
          </a:p>
        </p:txBody>
      </p:sp>
      <p:sp>
        <p:nvSpPr>
          <p:cNvPr id="791556" name="Rectangle 4">
            <a:extLst>
              <a:ext uri="{FF2B5EF4-FFF2-40B4-BE49-F238E27FC236}">
                <a16:creationId xmlns:a16="http://schemas.microsoft.com/office/drawing/2014/main" id="{BF6C2C6D-316E-2960-1C5B-77E279BFE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5075" y="3851275"/>
            <a:ext cx="341313" cy="295275"/>
          </a:xfrm>
          <a:prstGeom prst="rect">
            <a:avLst/>
          </a:prstGeom>
          <a:noFill/>
          <a:ln w="28575">
            <a:solidFill>
              <a:srgbClr val="FE0C0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en-US" altLang="de-DE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91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91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91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" dur="500" fill="hold"/>
                                        <p:tgtEl>
                                          <p:spTgt spid="79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1555" grpId="0"/>
      <p:bldP spid="79155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9" descr="C:\Dokumente und Einstellungen\Admin\Eigene Dateien\Dropbox\V§_2.png">
            <a:extLst>
              <a:ext uri="{FF2B5EF4-FFF2-40B4-BE49-F238E27FC236}">
                <a16:creationId xmlns:a16="http://schemas.microsoft.com/office/drawing/2014/main" id="{68A0BDCC-BFF3-4106-326D-29D5FBC7AC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5825" y="481013"/>
            <a:ext cx="5532438" cy="461803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93603" name="Rectangle 3">
            <a:extLst>
              <a:ext uri="{FF2B5EF4-FFF2-40B4-BE49-F238E27FC236}">
                <a16:creationId xmlns:a16="http://schemas.microsoft.com/office/drawing/2014/main" id="{6F1524BB-7E03-380B-194A-A33445448F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94113" y="503238"/>
            <a:ext cx="4946650" cy="854075"/>
          </a:xfrm>
        </p:spPr>
        <p:txBody>
          <a:bodyPr/>
          <a:lstStyle/>
          <a:p>
            <a:pPr eaLnBrk="1" hangingPunct="1"/>
            <a:r>
              <a:rPr lang="en-US" altLang="de-DE" sz="2800"/>
              <a:t>Two Serial Ports </a:t>
            </a:r>
            <a:r>
              <a:rPr lang="en-US" altLang="de-DE" sz="2800">
                <a:solidFill>
                  <a:srgbClr val="FF0000"/>
                </a:solidFill>
              </a:rPr>
              <a:t>on top</a:t>
            </a:r>
            <a:r>
              <a:rPr lang="en-US" altLang="de-DE" sz="2800"/>
              <a:t> </a:t>
            </a:r>
            <a:r>
              <a:rPr lang="en-US" altLang="de-DE" sz="2800">
                <a:solidFill>
                  <a:srgbClr val="FF0000"/>
                </a:solidFill>
              </a:rPr>
              <a:t>(D-Sub)</a:t>
            </a:r>
            <a:br>
              <a:rPr lang="en-US" altLang="de-DE" sz="2800"/>
            </a:br>
            <a:r>
              <a:rPr lang="en-US" altLang="de-DE" sz="2800"/>
              <a:t>RS-232 or RS-485 / (RS-422)</a:t>
            </a:r>
            <a:endParaRPr lang="de-DE" altLang="de-DE" sz="2800"/>
          </a:p>
        </p:txBody>
      </p:sp>
      <p:sp>
        <p:nvSpPr>
          <p:cNvPr id="793604" name="AutoShape 4">
            <a:extLst>
              <a:ext uri="{FF2B5EF4-FFF2-40B4-BE49-F238E27FC236}">
                <a16:creationId xmlns:a16="http://schemas.microsoft.com/office/drawing/2014/main" id="{4CBFBBA5-3AF2-D1B9-7358-ACD571C05EF7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344988" y="1619250"/>
            <a:ext cx="371475" cy="714375"/>
          </a:xfrm>
          <a:prstGeom prst="upArrow">
            <a:avLst>
              <a:gd name="adj1" fmla="val 50000"/>
              <a:gd name="adj2" fmla="val 48077"/>
            </a:avLst>
          </a:prstGeom>
          <a:noFill/>
          <a:ln w="28575">
            <a:solidFill>
              <a:srgbClr val="FE0C0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793605" name="AutoShape 5">
            <a:extLst>
              <a:ext uri="{FF2B5EF4-FFF2-40B4-BE49-F238E27FC236}">
                <a16:creationId xmlns:a16="http://schemas.microsoft.com/office/drawing/2014/main" id="{EFF9EB2E-85E8-1B11-4A7C-056D6939F160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3316288" y="1616075"/>
            <a:ext cx="371475" cy="714375"/>
          </a:xfrm>
          <a:prstGeom prst="upArrow">
            <a:avLst>
              <a:gd name="adj1" fmla="val 50000"/>
              <a:gd name="adj2" fmla="val 48077"/>
            </a:avLst>
          </a:prstGeom>
          <a:noFill/>
          <a:ln w="28575">
            <a:solidFill>
              <a:srgbClr val="FE0C0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93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93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93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3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3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93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3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2" dur="500" fill="hold"/>
                                        <p:tgtEl>
                                          <p:spTgt spid="79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35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" dur="500" fill="hold"/>
                                        <p:tgtEl>
                                          <p:spTgt spid="79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3603" grpId="0"/>
      <p:bldP spid="793604" grpId="0" animBg="1"/>
      <p:bldP spid="793604" grpId="1" animBg="1"/>
      <p:bldP spid="793605" grpId="0" animBg="1"/>
      <p:bldP spid="793605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5651" name="Rectangle 3">
            <a:extLst>
              <a:ext uri="{FF2B5EF4-FFF2-40B4-BE49-F238E27FC236}">
                <a16:creationId xmlns:a16="http://schemas.microsoft.com/office/drawing/2014/main" id="{D1E35BE8-55A0-A1A0-2ECF-9B62D772C5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694113" y="503238"/>
            <a:ext cx="4946650" cy="427037"/>
          </a:xfrm>
        </p:spPr>
        <p:txBody>
          <a:bodyPr/>
          <a:lstStyle/>
          <a:p>
            <a:pPr eaLnBrk="1" hangingPunct="1"/>
            <a:r>
              <a:rPr lang="en-US" altLang="de-DE" sz="2800"/>
              <a:t>10/100 MB Ethernet Port</a:t>
            </a:r>
            <a:endParaRPr lang="de-DE" altLang="de-DE" sz="2800"/>
          </a:p>
        </p:txBody>
      </p:sp>
      <p:sp>
        <p:nvSpPr>
          <p:cNvPr id="795652" name="AutoShape 4">
            <a:extLst>
              <a:ext uri="{FF2B5EF4-FFF2-40B4-BE49-F238E27FC236}">
                <a16:creationId xmlns:a16="http://schemas.microsoft.com/office/drawing/2014/main" id="{3251D075-13F1-CBC5-23E8-3A81ACFD74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4825" y="5207000"/>
            <a:ext cx="371475" cy="714375"/>
          </a:xfrm>
          <a:prstGeom prst="upArrow">
            <a:avLst>
              <a:gd name="adj1" fmla="val 50000"/>
              <a:gd name="adj2" fmla="val 48077"/>
            </a:avLst>
          </a:prstGeom>
          <a:noFill/>
          <a:ln w="28575">
            <a:solidFill>
              <a:srgbClr val="FE0C0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pic>
        <p:nvPicPr>
          <p:cNvPr id="5" name="Picture 9" descr="C:\Dokumente und Einstellungen\Admin\Eigene Dateien\Dropbox\V§_2.png">
            <a:extLst>
              <a:ext uri="{FF2B5EF4-FFF2-40B4-BE49-F238E27FC236}">
                <a16:creationId xmlns:a16="http://schemas.microsoft.com/office/drawing/2014/main" id="{9FCE8AF1-6991-616B-DC93-5F391F2E08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5825" y="481013"/>
            <a:ext cx="5532438" cy="461803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956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956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95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5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5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95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95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35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0" dur="500" fill="hold"/>
                                        <p:tgtEl>
                                          <p:spTgt spid="795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5651" grpId="0"/>
      <p:bldP spid="795652" grpId="0" animBg="1"/>
      <p:bldP spid="795652" grpId="1" animBg="1"/>
      <p:bldP spid="795652" grpId="2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9" descr="C:\Dokumente und Einstellungen\Admin\Eigene Dateien\Dropbox\V§_2.png">
            <a:extLst>
              <a:ext uri="{FF2B5EF4-FFF2-40B4-BE49-F238E27FC236}">
                <a16:creationId xmlns:a16="http://schemas.microsoft.com/office/drawing/2014/main" id="{3CF8EA5E-1929-C71F-C202-0DC5031CE3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85825" y="481013"/>
            <a:ext cx="5532438" cy="4618037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97699" name="Rectangle 3">
            <a:extLst>
              <a:ext uri="{FF2B5EF4-FFF2-40B4-BE49-F238E27FC236}">
                <a16:creationId xmlns:a16="http://schemas.microsoft.com/office/drawing/2014/main" id="{8D57FC65-AFE1-6787-69EA-E76A52B41E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54375" y="503238"/>
            <a:ext cx="5386388" cy="862012"/>
          </a:xfrm>
        </p:spPr>
        <p:txBody>
          <a:bodyPr/>
          <a:lstStyle/>
          <a:p>
            <a:pPr eaLnBrk="1" hangingPunct="1"/>
            <a:r>
              <a:rPr lang="en-US" altLang="de-DE" sz="2800"/>
              <a:t>Connector for Microphone/Speaker</a:t>
            </a:r>
            <a:br>
              <a:rPr lang="en-US" altLang="de-DE" sz="2800"/>
            </a:br>
            <a:r>
              <a:rPr lang="en-US" altLang="de-DE" sz="2800">
                <a:solidFill>
                  <a:srgbClr val="FF0000"/>
                </a:solidFill>
              </a:rPr>
              <a:t>(Hardware Option)</a:t>
            </a:r>
            <a:endParaRPr lang="de-DE" altLang="de-DE" sz="2800">
              <a:solidFill>
                <a:srgbClr val="FF0000"/>
              </a:solidFill>
            </a:endParaRPr>
          </a:p>
        </p:txBody>
      </p:sp>
      <p:sp>
        <p:nvSpPr>
          <p:cNvPr id="797700" name="AutoShape 4">
            <a:extLst>
              <a:ext uri="{FF2B5EF4-FFF2-40B4-BE49-F238E27FC236}">
                <a16:creationId xmlns:a16="http://schemas.microsoft.com/office/drawing/2014/main" id="{AB37D450-C70A-C27D-5728-AAD28E7CC26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65138" y="3833813"/>
            <a:ext cx="371475" cy="714375"/>
          </a:xfrm>
          <a:prstGeom prst="upArrow">
            <a:avLst>
              <a:gd name="adj1" fmla="val 50000"/>
              <a:gd name="adj2" fmla="val 48077"/>
            </a:avLst>
          </a:prstGeom>
          <a:noFill/>
          <a:ln w="28575">
            <a:solidFill>
              <a:srgbClr val="FE0C0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97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97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97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7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7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" dur="500" fill="hold"/>
                                        <p:tgtEl>
                                          <p:spTgt spid="79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7699" grpId="0"/>
      <p:bldP spid="797700" grpId="0" animBg="1"/>
      <p:bldP spid="797700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699" name="Rectangle 3">
            <a:extLst>
              <a:ext uri="{FF2B5EF4-FFF2-40B4-BE49-F238E27FC236}">
                <a16:creationId xmlns:a16="http://schemas.microsoft.com/office/drawing/2014/main" id="{9EECADB8-0F3A-C0C5-F3FD-C08CA127568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254375" y="503238"/>
            <a:ext cx="5386388" cy="854075"/>
          </a:xfrm>
        </p:spPr>
        <p:txBody>
          <a:bodyPr/>
          <a:lstStyle/>
          <a:p>
            <a:pPr eaLnBrk="1" hangingPunct="1"/>
            <a:r>
              <a:rPr lang="en-US" altLang="de-DE" sz="2800"/>
              <a:t>Large Variaty of Expansion Modules</a:t>
            </a:r>
            <a:br>
              <a:rPr lang="en-US" altLang="de-DE" sz="2800"/>
            </a:br>
            <a:r>
              <a:rPr lang="en-US" altLang="de-DE" sz="2800">
                <a:solidFill>
                  <a:srgbClr val="FF0000"/>
                </a:solidFill>
              </a:rPr>
              <a:t>(Hardware Option)</a:t>
            </a:r>
            <a:endParaRPr lang="de-DE" altLang="de-DE" sz="2800">
              <a:solidFill>
                <a:srgbClr val="FF0000"/>
              </a:solidFill>
            </a:endParaRPr>
          </a:p>
        </p:txBody>
      </p:sp>
      <p:pic>
        <p:nvPicPr>
          <p:cNvPr id="34819" name="Picture 5">
            <a:extLst>
              <a:ext uri="{FF2B5EF4-FFF2-40B4-BE49-F238E27FC236}">
                <a16:creationId xmlns:a16="http://schemas.microsoft.com/office/drawing/2014/main" id="{080244A3-9A9E-9737-9DEB-6989BE5C6C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2163763"/>
            <a:ext cx="8085138" cy="202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0" name="Picture 6">
            <a:extLst>
              <a:ext uri="{FF2B5EF4-FFF2-40B4-BE49-F238E27FC236}">
                <a16:creationId xmlns:a16="http://schemas.microsoft.com/office/drawing/2014/main" id="{F98F4679-4919-C02F-9A2B-1EFAF44A94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4783138"/>
            <a:ext cx="496252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97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97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97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769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8E63175A-0A8E-BD52-F606-BFD6D8A871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1400" y="2097088"/>
            <a:ext cx="7275513" cy="1647825"/>
          </a:xfrm>
        </p:spPr>
        <p:txBody>
          <a:bodyPr/>
          <a:lstStyle/>
          <a:p>
            <a:pPr algn="ctr" eaLnBrk="1" hangingPunct="1"/>
            <a:r>
              <a:rPr lang="en-US" altLang="de-DE">
                <a:solidFill>
                  <a:srgbClr val="000000"/>
                </a:solidFill>
              </a:rPr>
              <a:t>TETRA Data Network Structure </a:t>
            </a:r>
            <a:br>
              <a:rPr lang="en-US" altLang="de-DE">
                <a:solidFill>
                  <a:srgbClr val="000000"/>
                </a:solidFill>
              </a:rPr>
            </a:br>
            <a:br>
              <a:rPr lang="en-US" altLang="de-DE">
                <a:solidFill>
                  <a:srgbClr val="000000"/>
                </a:solidFill>
              </a:rPr>
            </a:br>
            <a:r>
              <a:rPr lang="en-US" altLang="de-DE">
                <a:solidFill>
                  <a:srgbClr val="000000"/>
                </a:solidFill>
              </a:rPr>
              <a:t>Radio-to-Radio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Text Box 6">
            <a:extLst>
              <a:ext uri="{FF2B5EF4-FFF2-40B4-BE49-F238E27FC236}">
                <a16:creationId xmlns:a16="http://schemas.microsoft.com/office/drawing/2014/main" id="{1A3EA7B5-4E4E-C266-A820-D0F12A909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950" y="496888"/>
            <a:ext cx="746760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2000" b="1">
                <a:solidFill>
                  <a:srgbClr val="000000"/>
                </a:solidFill>
              </a:rPr>
              <a:t>SCADA using          based </a:t>
            </a:r>
            <a:r>
              <a:rPr lang="en-US" altLang="de-DE" sz="2000" b="1">
                <a:solidFill>
                  <a:srgbClr val="FF1515"/>
                </a:solidFill>
              </a:rPr>
              <a:t>Radio-to-Radio</a:t>
            </a:r>
            <a:r>
              <a:rPr lang="en-US" altLang="de-DE" sz="2000" b="1">
                <a:solidFill>
                  <a:srgbClr val="000000"/>
                </a:solidFill>
              </a:rPr>
              <a:t> Communication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sz="2000" b="1">
              <a:solidFill>
                <a:srgbClr val="000000"/>
              </a:solidFill>
            </a:endParaRP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>
              <a:solidFill>
                <a:srgbClr val="000000"/>
              </a:solidFill>
            </a:endParaRPr>
          </a:p>
        </p:txBody>
      </p:sp>
      <p:sp>
        <p:nvSpPr>
          <p:cNvPr id="397394" name="Text Box 82">
            <a:extLst>
              <a:ext uri="{FF2B5EF4-FFF2-40B4-BE49-F238E27FC236}">
                <a16:creationId xmlns:a16="http://schemas.microsoft.com/office/drawing/2014/main" id="{19E8511F-2BC3-E225-2476-4034354847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6688" y="555625"/>
            <a:ext cx="523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de-DE" sz="2000" b="1">
                <a:solidFill>
                  <a:schemeClr val="tx2"/>
                </a:solidFill>
              </a:rPr>
              <a:t>SDS</a:t>
            </a:r>
          </a:p>
        </p:txBody>
      </p:sp>
      <p:sp>
        <p:nvSpPr>
          <p:cNvPr id="2056" name="Rectangle 2">
            <a:extLst>
              <a:ext uri="{FF2B5EF4-FFF2-40B4-BE49-F238E27FC236}">
                <a16:creationId xmlns:a16="http://schemas.microsoft.com/office/drawing/2014/main" id="{EB017A90-D4EC-2BED-7D70-5A865A2F5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9450" y="5151438"/>
            <a:ext cx="1452563" cy="788987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th-TH" altLang="de-DE"/>
          </a:p>
        </p:txBody>
      </p:sp>
      <p:sp>
        <p:nvSpPr>
          <p:cNvPr id="2057" name="Rectangle 3">
            <a:extLst>
              <a:ext uri="{FF2B5EF4-FFF2-40B4-BE49-F238E27FC236}">
                <a16:creationId xmlns:a16="http://schemas.microsoft.com/office/drawing/2014/main" id="{5C9E3D18-5290-CD01-3C2E-F6DC477880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7388" y="1390650"/>
            <a:ext cx="1452562" cy="931863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th-TH" altLang="de-DE"/>
          </a:p>
        </p:txBody>
      </p:sp>
      <p:sp>
        <p:nvSpPr>
          <p:cNvPr id="2058" name="Rectangle 4">
            <a:extLst>
              <a:ext uri="{FF2B5EF4-FFF2-40B4-BE49-F238E27FC236}">
                <a16:creationId xmlns:a16="http://schemas.microsoft.com/office/drawing/2014/main" id="{566204D3-DDCC-E1BF-543B-ADEB27DDE8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200" y="4733925"/>
            <a:ext cx="1828800" cy="1411288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th-TH" altLang="de-DE"/>
          </a:p>
        </p:txBody>
      </p:sp>
      <p:sp>
        <p:nvSpPr>
          <p:cNvPr id="2059" name="Rectangle 5">
            <a:extLst>
              <a:ext uri="{FF2B5EF4-FFF2-40B4-BE49-F238E27FC236}">
                <a16:creationId xmlns:a16="http://schemas.microsoft.com/office/drawing/2014/main" id="{120116AD-7057-EB2F-C622-F88DAD1FB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1200" y="1371600"/>
            <a:ext cx="1909763" cy="1450975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th-TH" altLang="de-DE"/>
          </a:p>
        </p:txBody>
      </p:sp>
      <p:graphicFrame>
        <p:nvGraphicFramePr>
          <p:cNvPr id="2050" name="Object 7">
            <a:extLst>
              <a:ext uri="{FF2B5EF4-FFF2-40B4-BE49-F238E27FC236}">
                <a16:creationId xmlns:a16="http://schemas.microsoft.com/office/drawing/2014/main" id="{AD3C3677-5447-ECEF-A0C1-002ABE37DF27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220788" y="4843463"/>
          <a:ext cx="76517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09700" imgH="1854200" progId="Visio.Drawing.11">
                  <p:embed/>
                </p:oleObj>
              </mc:Choice>
              <mc:Fallback>
                <p:oleObj name="Visio" r:id="rId3" imgW="1409700" imgH="18542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0788" y="4843463"/>
                        <a:ext cx="76517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8">
            <a:extLst>
              <a:ext uri="{FF2B5EF4-FFF2-40B4-BE49-F238E27FC236}">
                <a16:creationId xmlns:a16="http://schemas.microsoft.com/office/drawing/2014/main" id="{BA7C6D80-58AF-C94F-F361-16BD88EA4C4A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800100" y="1500188"/>
          <a:ext cx="522288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74700" imgH="1816100" progId="Visio.Drawing.11">
                  <p:embed/>
                </p:oleObj>
              </mc:Choice>
              <mc:Fallback>
                <p:oleObj name="Visio" r:id="rId5" imgW="774700" imgH="18161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1500188"/>
                        <a:ext cx="522288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9">
            <a:extLst>
              <a:ext uri="{FF2B5EF4-FFF2-40B4-BE49-F238E27FC236}">
                <a16:creationId xmlns:a16="http://schemas.microsoft.com/office/drawing/2014/main" id="{1EC26C8E-000F-0183-9061-8B8B36E751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33588" y="2033588"/>
          <a:ext cx="471487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93800" imgH="1219200" progId="Visio.Drawing.11">
                  <p:embed/>
                </p:oleObj>
              </mc:Choice>
              <mc:Fallback>
                <p:oleObj name="Visio" r:id="rId7" imgW="1193800" imgH="12192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3588" y="2033588"/>
                        <a:ext cx="471487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10">
            <a:extLst>
              <a:ext uri="{FF2B5EF4-FFF2-40B4-BE49-F238E27FC236}">
                <a16:creationId xmlns:a16="http://schemas.microsoft.com/office/drawing/2014/main" id="{158DBD0C-AA2C-F90A-2FDF-CD47ABA4BC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30338" y="2033588"/>
          <a:ext cx="474662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193800" imgH="1219200" progId="Visio.Drawing.11">
                  <p:embed/>
                </p:oleObj>
              </mc:Choice>
              <mc:Fallback>
                <p:oleObj name="Visio" r:id="rId9" imgW="1193800" imgH="121920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0338" y="2033588"/>
                        <a:ext cx="474662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60" name="Group 11">
            <a:extLst>
              <a:ext uri="{FF2B5EF4-FFF2-40B4-BE49-F238E27FC236}">
                <a16:creationId xmlns:a16="http://schemas.microsoft.com/office/drawing/2014/main" id="{2E4A1027-8D5A-935E-AE20-0996DD25904D}"/>
              </a:ext>
            </a:extLst>
          </p:cNvPr>
          <p:cNvGrpSpPr>
            <a:grpSpLocks/>
          </p:cNvGrpSpPr>
          <p:nvPr/>
        </p:nvGrpSpPr>
        <p:grpSpPr bwMode="auto">
          <a:xfrm>
            <a:off x="3300413" y="2136775"/>
            <a:ext cx="1627187" cy="1443038"/>
            <a:chOff x="2637" y="1060"/>
            <a:chExt cx="1025" cy="909"/>
          </a:xfrm>
        </p:grpSpPr>
        <p:sp>
          <p:nvSpPr>
            <p:cNvPr id="2125" name="AutoShape 12">
              <a:extLst>
                <a:ext uri="{FF2B5EF4-FFF2-40B4-BE49-F238E27FC236}">
                  <a16:creationId xmlns:a16="http://schemas.microsoft.com/office/drawing/2014/main" id="{F9D6708A-3069-080C-0F18-D03E0C1E65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7" y="1060"/>
              <a:ext cx="1025" cy="907"/>
            </a:xfrm>
            <a:prstGeom prst="hexagon">
              <a:avLst>
                <a:gd name="adj" fmla="val 28252"/>
                <a:gd name="vf" fmla="val 115470"/>
              </a:avLst>
            </a:prstGeom>
            <a:solidFill>
              <a:srgbClr val="01DC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de-DE">
                <a:solidFill>
                  <a:srgbClr val="CCCCFF"/>
                </a:solidFill>
              </a:endParaRPr>
            </a:p>
          </p:txBody>
        </p:sp>
        <p:grpSp>
          <p:nvGrpSpPr>
            <p:cNvPr id="2126" name="Group 13">
              <a:extLst>
                <a:ext uri="{FF2B5EF4-FFF2-40B4-BE49-F238E27FC236}">
                  <a16:creationId xmlns:a16="http://schemas.microsoft.com/office/drawing/2014/main" id="{FE7B2E79-7500-5EE8-4790-C7AAB4BD4B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3" y="1067"/>
              <a:ext cx="506" cy="902"/>
              <a:chOff x="3031" y="1150"/>
              <a:chExt cx="703" cy="1180"/>
            </a:xfrm>
          </p:grpSpPr>
          <p:pic>
            <p:nvPicPr>
              <p:cNvPr id="2127" name="Picture 14" descr="Tetra_Pflaume_Wolke">
                <a:extLst>
                  <a:ext uri="{FF2B5EF4-FFF2-40B4-BE49-F238E27FC236}">
                    <a16:creationId xmlns:a16="http://schemas.microsoft.com/office/drawing/2014/main" id="{86F3DCE1-D1B0-0961-19D2-6C051A9D2C9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1" y="1150"/>
                <a:ext cx="703" cy="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128" name="Group 15">
                <a:extLst>
                  <a:ext uri="{FF2B5EF4-FFF2-40B4-BE49-F238E27FC236}">
                    <a16:creationId xmlns:a16="http://schemas.microsoft.com/office/drawing/2014/main" id="{3A13D03E-5DCB-247B-3FA8-EC1E3B3383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05" y="1242"/>
                <a:ext cx="376" cy="1088"/>
                <a:chOff x="3272" y="2751"/>
                <a:chExt cx="490" cy="1088"/>
              </a:xfrm>
            </p:grpSpPr>
            <p:sp>
              <p:nvSpPr>
                <p:cNvPr id="2129" name="Freeform 16">
                  <a:extLst>
                    <a:ext uri="{FF2B5EF4-FFF2-40B4-BE49-F238E27FC236}">
                      <a16:creationId xmlns:a16="http://schemas.microsoft.com/office/drawing/2014/main" id="{4975B98C-13DF-D3E7-08F6-C2F94D642E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0" y="2979"/>
                  <a:ext cx="412" cy="762"/>
                </a:xfrm>
                <a:custGeom>
                  <a:avLst/>
                  <a:gdLst>
                    <a:gd name="T0" fmla="*/ 206 w 412"/>
                    <a:gd name="T1" fmla="*/ 762 h 762"/>
                    <a:gd name="T2" fmla="*/ 412 w 412"/>
                    <a:gd name="T3" fmla="*/ 650 h 762"/>
                    <a:gd name="T4" fmla="*/ 70 w 412"/>
                    <a:gd name="T5" fmla="*/ 460 h 762"/>
                    <a:gd name="T6" fmla="*/ 308 w 412"/>
                    <a:gd name="T7" fmla="*/ 330 h 762"/>
                    <a:gd name="T8" fmla="*/ 129 w 412"/>
                    <a:gd name="T9" fmla="*/ 233 h 762"/>
                    <a:gd name="T10" fmla="*/ 264 w 412"/>
                    <a:gd name="T11" fmla="*/ 161 h 762"/>
                    <a:gd name="T12" fmla="*/ 156 w 412"/>
                    <a:gd name="T13" fmla="*/ 101 h 762"/>
                    <a:gd name="T14" fmla="*/ 242 w 412"/>
                    <a:gd name="T15" fmla="*/ 53 h 762"/>
                    <a:gd name="T16" fmla="*/ 175 w 412"/>
                    <a:gd name="T17" fmla="*/ 16 h 762"/>
                    <a:gd name="T18" fmla="*/ 204 w 412"/>
                    <a:gd name="T19" fmla="*/ 0 h 762"/>
                    <a:gd name="T20" fmla="*/ 233 w 412"/>
                    <a:gd name="T21" fmla="*/ 16 h 762"/>
                    <a:gd name="T22" fmla="*/ 166 w 412"/>
                    <a:gd name="T23" fmla="*/ 53 h 762"/>
                    <a:gd name="T24" fmla="*/ 252 w 412"/>
                    <a:gd name="T25" fmla="*/ 101 h 762"/>
                    <a:gd name="T26" fmla="*/ 143 w 412"/>
                    <a:gd name="T27" fmla="*/ 161 h 762"/>
                    <a:gd name="T28" fmla="*/ 278 w 412"/>
                    <a:gd name="T29" fmla="*/ 234 h 762"/>
                    <a:gd name="T30" fmla="*/ 104 w 412"/>
                    <a:gd name="T31" fmla="*/ 330 h 762"/>
                    <a:gd name="T32" fmla="*/ 342 w 412"/>
                    <a:gd name="T33" fmla="*/ 461 h 762"/>
                    <a:gd name="T34" fmla="*/ 0 w 412"/>
                    <a:gd name="T35" fmla="*/ 649 h 762"/>
                    <a:gd name="T36" fmla="*/ 206 w 412"/>
                    <a:gd name="T37" fmla="*/ 762 h 76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12"/>
                    <a:gd name="T58" fmla="*/ 0 h 762"/>
                    <a:gd name="T59" fmla="*/ 412 w 412"/>
                    <a:gd name="T60" fmla="*/ 762 h 76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12" h="762">
                      <a:moveTo>
                        <a:pt x="206" y="762"/>
                      </a:moveTo>
                      <a:lnTo>
                        <a:pt x="412" y="650"/>
                      </a:lnTo>
                      <a:lnTo>
                        <a:pt x="70" y="460"/>
                      </a:lnTo>
                      <a:lnTo>
                        <a:pt x="308" y="330"/>
                      </a:lnTo>
                      <a:lnTo>
                        <a:pt x="129" y="233"/>
                      </a:lnTo>
                      <a:lnTo>
                        <a:pt x="264" y="161"/>
                      </a:lnTo>
                      <a:lnTo>
                        <a:pt x="156" y="101"/>
                      </a:lnTo>
                      <a:lnTo>
                        <a:pt x="242" y="53"/>
                      </a:lnTo>
                      <a:lnTo>
                        <a:pt x="175" y="16"/>
                      </a:lnTo>
                      <a:lnTo>
                        <a:pt x="204" y="0"/>
                      </a:lnTo>
                      <a:lnTo>
                        <a:pt x="233" y="16"/>
                      </a:lnTo>
                      <a:lnTo>
                        <a:pt x="166" y="53"/>
                      </a:lnTo>
                      <a:lnTo>
                        <a:pt x="252" y="101"/>
                      </a:lnTo>
                      <a:lnTo>
                        <a:pt x="143" y="161"/>
                      </a:lnTo>
                      <a:lnTo>
                        <a:pt x="278" y="234"/>
                      </a:lnTo>
                      <a:lnTo>
                        <a:pt x="104" y="330"/>
                      </a:lnTo>
                      <a:lnTo>
                        <a:pt x="342" y="461"/>
                      </a:lnTo>
                      <a:lnTo>
                        <a:pt x="0" y="649"/>
                      </a:lnTo>
                      <a:lnTo>
                        <a:pt x="206" y="762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130" name="Line 17">
                  <a:extLst>
                    <a:ext uri="{FF2B5EF4-FFF2-40B4-BE49-F238E27FC236}">
                      <a16:creationId xmlns:a16="http://schemas.microsoft.com/office/drawing/2014/main" id="{4A6C1E06-4083-834B-5820-6BBFA90F1D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14" y="2751"/>
                  <a:ext cx="0" cy="1088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131" name="Freeform 18">
                  <a:extLst>
                    <a:ext uri="{FF2B5EF4-FFF2-40B4-BE49-F238E27FC236}">
                      <a16:creationId xmlns:a16="http://schemas.microsoft.com/office/drawing/2014/main" id="{6DF15D8D-668E-7897-BBE4-84D0898F6E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4" y="2995"/>
                  <a:ext cx="341" cy="629"/>
                </a:xfrm>
                <a:custGeom>
                  <a:avLst/>
                  <a:gdLst>
                    <a:gd name="T0" fmla="*/ 170 w 341"/>
                    <a:gd name="T1" fmla="*/ 629 h 629"/>
                    <a:gd name="T2" fmla="*/ 0 w 341"/>
                    <a:gd name="T3" fmla="*/ 536 h 629"/>
                    <a:gd name="T4" fmla="*/ 289 w 341"/>
                    <a:gd name="T5" fmla="*/ 379 h 629"/>
                    <a:gd name="T6" fmla="*/ 81 w 341"/>
                    <a:gd name="T7" fmla="*/ 265 h 629"/>
                    <a:gd name="T8" fmla="*/ 237 w 341"/>
                    <a:gd name="T9" fmla="*/ 179 h 629"/>
                    <a:gd name="T10" fmla="*/ 116 w 341"/>
                    <a:gd name="T11" fmla="*/ 112 h 629"/>
                    <a:gd name="T12" fmla="*/ 211 w 341"/>
                    <a:gd name="T13" fmla="*/ 58 h 629"/>
                    <a:gd name="T14" fmla="*/ 138 w 341"/>
                    <a:gd name="T15" fmla="*/ 18 h 629"/>
                    <a:gd name="T16" fmla="*/ 170 w 341"/>
                    <a:gd name="T17" fmla="*/ 0 h 629"/>
                    <a:gd name="T18" fmla="*/ 202 w 341"/>
                    <a:gd name="T19" fmla="*/ 18 h 629"/>
                    <a:gd name="T20" fmla="*/ 129 w 341"/>
                    <a:gd name="T21" fmla="*/ 58 h 629"/>
                    <a:gd name="T22" fmla="*/ 227 w 341"/>
                    <a:gd name="T23" fmla="*/ 112 h 629"/>
                    <a:gd name="T24" fmla="*/ 103 w 341"/>
                    <a:gd name="T25" fmla="*/ 179 h 629"/>
                    <a:gd name="T26" fmla="*/ 259 w 341"/>
                    <a:gd name="T27" fmla="*/ 266 h 629"/>
                    <a:gd name="T28" fmla="*/ 51 w 341"/>
                    <a:gd name="T29" fmla="*/ 379 h 629"/>
                    <a:gd name="T30" fmla="*/ 341 w 341"/>
                    <a:gd name="T31" fmla="*/ 536 h 629"/>
                    <a:gd name="T32" fmla="*/ 170 w 341"/>
                    <a:gd name="T33" fmla="*/ 629 h 62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41"/>
                    <a:gd name="T52" fmla="*/ 0 h 629"/>
                    <a:gd name="T53" fmla="*/ 341 w 341"/>
                    <a:gd name="T54" fmla="*/ 629 h 62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41" h="629">
                      <a:moveTo>
                        <a:pt x="170" y="629"/>
                      </a:moveTo>
                      <a:lnTo>
                        <a:pt x="0" y="536"/>
                      </a:lnTo>
                      <a:lnTo>
                        <a:pt x="289" y="379"/>
                      </a:lnTo>
                      <a:lnTo>
                        <a:pt x="81" y="265"/>
                      </a:lnTo>
                      <a:lnTo>
                        <a:pt x="237" y="179"/>
                      </a:lnTo>
                      <a:lnTo>
                        <a:pt x="116" y="112"/>
                      </a:lnTo>
                      <a:lnTo>
                        <a:pt x="211" y="58"/>
                      </a:lnTo>
                      <a:lnTo>
                        <a:pt x="138" y="18"/>
                      </a:lnTo>
                      <a:lnTo>
                        <a:pt x="170" y="0"/>
                      </a:lnTo>
                      <a:lnTo>
                        <a:pt x="202" y="18"/>
                      </a:lnTo>
                      <a:lnTo>
                        <a:pt x="129" y="58"/>
                      </a:lnTo>
                      <a:lnTo>
                        <a:pt x="227" y="112"/>
                      </a:lnTo>
                      <a:lnTo>
                        <a:pt x="103" y="179"/>
                      </a:lnTo>
                      <a:lnTo>
                        <a:pt x="259" y="266"/>
                      </a:lnTo>
                      <a:lnTo>
                        <a:pt x="51" y="379"/>
                      </a:lnTo>
                      <a:lnTo>
                        <a:pt x="341" y="536"/>
                      </a:lnTo>
                      <a:lnTo>
                        <a:pt x="170" y="629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132" name="Freeform 19">
                  <a:extLst>
                    <a:ext uri="{FF2B5EF4-FFF2-40B4-BE49-F238E27FC236}">
                      <a16:creationId xmlns:a16="http://schemas.microsoft.com/office/drawing/2014/main" id="{D1425568-4061-F74E-05F2-30FDB2FD01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2" y="2884"/>
                  <a:ext cx="490" cy="955"/>
                </a:xfrm>
                <a:custGeom>
                  <a:avLst/>
                  <a:gdLst>
                    <a:gd name="T0" fmla="*/ 0 w 1306"/>
                    <a:gd name="T1" fmla="*/ 0 h 2548"/>
                    <a:gd name="T2" fmla="*/ 0 w 1306"/>
                    <a:gd name="T3" fmla="*/ 0 h 2548"/>
                    <a:gd name="T4" fmla="*/ 0 w 1306"/>
                    <a:gd name="T5" fmla="*/ 0 h 2548"/>
                    <a:gd name="T6" fmla="*/ 0 w 1306"/>
                    <a:gd name="T7" fmla="*/ 0 h 2548"/>
                    <a:gd name="T8" fmla="*/ 0 w 1306"/>
                    <a:gd name="T9" fmla="*/ 0 h 2548"/>
                    <a:gd name="T10" fmla="*/ 0 w 1306"/>
                    <a:gd name="T11" fmla="*/ 0 h 2548"/>
                    <a:gd name="T12" fmla="*/ 0 w 1306"/>
                    <a:gd name="T13" fmla="*/ 0 h 2548"/>
                    <a:gd name="T14" fmla="*/ 0 w 1306"/>
                    <a:gd name="T15" fmla="*/ 0 h 2548"/>
                    <a:gd name="T16" fmla="*/ 0 w 1306"/>
                    <a:gd name="T17" fmla="*/ 0 h 2548"/>
                    <a:gd name="T18" fmla="*/ 0 w 1306"/>
                    <a:gd name="T19" fmla="*/ 0 h 2548"/>
                    <a:gd name="T20" fmla="*/ 0 w 1306"/>
                    <a:gd name="T21" fmla="*/ 0 h 2548"/>
                    <a:gd name="T22" fmla="*/ 0 w 1306"/>
                    <a:gd name="T23" fmla="*/ 0 h 2548"/>
                    <a:gd name="T24" fmla="*/ 0 w 1306"/>
                    <a:gd name="T25" fmla="*/ 0 h 2548"/>
                    <a:gd name="T26" fmla="*/ 0 w 1306"/>
                    <a:gd name="T27" fmla="*/ 0 h 2548"/>
                    <a:gd name="T28" fmla="*/ 0 w 1306"/>
                    <a:gd name="T29" fmla="*/ 0 h 2548"/>
                    <a:gd name="T30" fmla="*/ 0 w 1306"/>
                    <a:gd name="T31" fmla="*/ 0 h 254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06"/>
                    <a:gd name="T49" fmla="*/ 0 h 2548"/>
                    <a:gd name="T50" fmla="*/ 1306 w 1306"/>
                    <a:gd name="T51" fmla="*/ 2548 h 254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06" h="2548">
                      <a:moveTo>
                        <a:pt x="0" y="2227"/>
                      </a:moveTo>
                      <a:cubicBezTo>
                        <a:pt x="264" y="1603"/>
                        <a:pt x="451" y="953"/>
                        <a:pt x="559" y="288"/>
                      </a:cubicBezTo>
                      <a:lnTo>
                        <a:pt x="588" y="286"/>
                      </a:lnTo>
                      <a:cubicBezTo>
                        <a:pt x="596" y="191"/>
                        <a:pt x="602" y="96"/>
                        <a:pt x="607" y="1"/>
                      </a:cubicBezTo>
                      <a:cubicBezTo>
                        <a:pt x="631" y="1"/>
                        <a:pt x="655" y="1"/>
                        <a:pt x="678" y="0"/>
                      </a:cubicBezTo>
                      <a:cubicBezTo>
                        <a:pt x="680" y="93"/>
                        <a:pt x="685" y="187"/>
                        <a:pt x="693" y="280"/>
                      </a:cubicBezTo>
                      <a:cubicBezTo>
                        <a:pt x="703" y="282"/>
                        <a:pt x="713" y="285"/>
                        <a:pt x="724" y="287"/>
                      </a:cubicBezTo>
                      <a:cubicBezTo>
                        <a:pt x="827" y="955"/>
                        <a:pt x="1022" y="1607"/>
                        <a:pt x="1306" y="2227"/>
                      </a:cubicBezTo>
                      <a:lnTo>
                        <a:pt x="1198" y="1987"/>
                      </a:lnTo>
                      <a:lnTo>
                        <a:pt x="649" y="2286"/>
                      </a:lnTo>
                      <a:lnTo>
                        <a:pt x="645" y="2548"/>
                      </a:lnTo>
                      <a:lnTo>
                        <a:pt x="649" y="2286"/>
                      </a:lnTo>
                      <a:lnTo>
                        <a:pt x="100" y="1984"/>
                      </a:lnTo>
                      <a:lnTo>
                        <a:pt x="0" y="2227"/>
                      </a:lnTo>
                      <a:close/>
                    </a:path>
                  </a:pathLst>
                </a:custGeom>
                <a:noFill/>
                <a:ln w="190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</p:grpSp>
      <p:sp>
        <p:nvSpPr>
          <p:cNvPr id="2061" name="Line 21">
            <a:extLst>
              <a:ext uri="{FF2B5EF4-FFF2-40B4-BE49-F238E27FC236}">
                <a16:creationId xmlns:a16="http://schemas.microsoft.com/office/drawing/2014/main" id="{2D981D6D-0F34-7DC9-632E-A567CA6C3A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60638" y="4808538"/>
            <a:ext cx="890587" cy="363537"/>
          </a:xfrm>
          <a:prstGeom prst="line">
            <a:avLst/>
          </a:prstGeom>
          <a:noFill/>
          <a:ln w="28575">
            <a:solidFill>
              <a:srgbClr val="FF1515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grpSp>
        <p:nvGrpSpPr>
          <p:cNvPr id="2062" name="Group 22">
            <a:extLst>
              <a:ext uri="{FF2B5EF4-FFF2-40B4-BE49-F238E27FC236}">
                <a16:creationId xmlns:a16="http://schemas.microsoft.com/office/drawing/2014/main" id="{5239044E-5C8B-10B9-023E-E69BF6178D50}"/>
              </a:ext>
            </a:extLst>
          </p:cNvPr>
          <p:cNvGrpSpPr>
            <a:grpSpLocks/>
          </p:cNvGrpSpPr>
          <p:nvPr/>
        </p:nvGrpSpPr>
        <p:grpSpPr bwMode="auto">
          <a:xfrm>
            <a:off x="3303588" y="3578225"/>
            <a:ext cx="1627187" cy="1446213"/>
            <a:chOff x="2639" y="2254"/>
            <a:chExt cx="1025" cy="911"/>
          </a:xfrm>
        </p:grpSpPr>
        <p:sp>
          <p:nvSpPr>
            <p:cNvPr id="2117" name="AutoShape 23">
              <a:extLst>
                <a:ext uri="{FF2B5EF4-FFF2-40B4-BE49-F238E27FC236}">
                  <a16:creationId xmlns:a16="http://schemas.microsoft.com/office/drawing/2014/main" id="{22D132FD-89E8-FBD8-21F3-54F7C9CD67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9" y="2254"/>
              <a:ext cx="1025" cy="907"/>
            </a:xfrm>
            <a:prstGeom prst="hexagon">
              <a:avLst>
                <a:gd name="adj" fmla="val 28252"/>
                <a:gd name="vf" fmla="val 115470"/>
              </a:avLst>
            </a:prstGeom>
            <a:solidFill>
              <a:srgbClr val="01DC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de-DE">
                <a:solidFill>
                  <a:srgbClr val="CCCCFF"/>
                </a:solidFill>
              </a:endParaRPr>
            </a:p>
          </p:txBody>
        </p:sp>
        <p:grpSp>
          <p:nvGrpSpPr>
            <p:cNvPr id="2118" name="Group 24">
              <a:extLst>
                <a:ext uri="{FF2B5EF4-FFF2-40B4-BE49-F238E27FC236}">
                  <a16:creationId xmlns:a16="http://schemas.microsoft.com/office/drawing/2014/main" id="{41293582-392E-7FC5-30B1-6ECED3EEEE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1" y="2263"/>
              <a:ext cx="506" cy="902"/>
              <a:chOff x="3031" y="1150"/>
              <a:chExt cx="703" cy="1180"/>
            </a:xfrm>
          </p:grpSpPr>
          <p:pic>
            <p:nvPicPr>
              <p:cNvPr id="2119" name="Picture 25" descr="Tetra_Pflaume_Wolke">
                <a:extLst>
                  <a:ext uri="{FF2B5EF4-FFF2-40B4-BE49-F238E27FC236}">
                    <a16:creationId xmlns:a16="http://schemas.microsoft.com/office/drawing/2014/main" id="{D00DF44F-D13A-0032-5258-056EBAA82CA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1" y="1150"/>
                <a:ext cx="703" cy="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120" name="Group 26">
                <a:extLst>
                  <a:ext uri="{FF2B5EF4-FFF2-40B4-BE49-F238E27FC236}">
                    <a16:creationId xmlns:a16="http://schemas.microsoft.com/office/drawing/2014/main" id="{436B72B8-BD6E-0559-3E62-E18927E319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05" y="1242"/>
                <a:ext cx="376" cy="1088"/>
                <a:chOff x="3272" y="2751"/>
                <a:chExt cx="490" cy="1088"/>
              </a:xfrm>
            </p:grpSpPr>
            <p:sp>
              <p:nvSpPr>
                <p:cNvPr id="2121" name="Freeform 27">
                  <a:extLst>
                    <a:ext uri="{FF2B5EF4-FFF2-40B4-BE49-F238E27FC236}">
                      <a16:creationId xmlns:a16="http://schemas.microsoft.com/office/drawing/2014/main" id="{370474E5-8ED4-0FCC-C16A-16C89CAEDA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0" y="2979"/>
                  <a:ext cx="412" cy="762"/>
                </a:xfrm>
                <a:custGeom>
                  <a:avLst/>
                  <a:gdLst>
                    <a:gd name="T0" fmla="*/ 206 w 412"/>
                    <a:gd name="T1" fmla="*/ 762 h 762"/>
                    <a:gd name="T2" fmla="*/ 412 w 412"/>
                    <a:gd name="T3" fmla="*/ 650 h 762"/>
                    <a:gd name="T4" fmla="*/ 70 w 412"/>
                    <a:gd name="T5" fmla="*/ 460 h 762"/>
                    <a:gd name="T6" fmla="*/ 308 w 412"/>
                    <a:gd name="T7" fmla="*/ 330 h 762"/>
                    <a:gd name="T8" fmla="*/ 129 w 412"/>
                    <a:gd name="T9" fmla="*/ 233 h 762"/>
                    <a:gd name="T10" fmla="*/ 264 w 412"/>
                    <a:gd name="T11" fmla="*/ 161 h 762"/>
                    <a:gd name="T12" fmla="*/ 156 w 412"/>
                    <a:gd name="T13" fmla="*/ 101 h 762"/>
                    <a:gd name="T14" fmla="*/ 242 w 412"/>
                    <a:gd name="T15" fmla="*/ 53 h 762"/>
                    <a:gd name="T16" fmla="*/ 175 w 412"/>
                    <a:gd name="T17" fmla="*/ 16 h 762"/>
                    <a:gd name="T18" fmla="*/ 204 w 412"/>
                    <a:gd name="T19" fmla="*/ 0 h 762"/>
                    <a:gd name="T20" fmla="*/ 233 w 412"/>
                    <a:gd name="T21" fmla="*/ 16 h 762"/>
                    <a:gd name="T22" fmla="*/ 166 w 412"/>
                    <a:gd name="T23" fmla="*/ 53 h 762"/>
                    <a:gd name="T24" fmla="*/ 252 w 412"/>
                    <a:gd name="T25" fmla="*/ 101 h 762"/>
                    <a:gd name="T26" fmla="*/ 143 w 412"/>
                    <a:gd name="T27" fmla="*/ 161 h 762"/>
                    <a:gd name="T28" fmla="*/ 278 w 412"/>
                    <a:gd name="T29" fmla="*/ 234 h 762"/>
                    <a:gd name="T30" fmla="*/ 104 w 412"/>
                    <a:gd name="T31" fmla="*/ 330 h 762"/>
                    <a:gd name="T32" fmla="*/ 342 w 412"/>
                    <a:gd name="T33" fmla="*/ 461 h 762"/>
                    <a:gd name="T34" fmla="*/ 0 w 412"/>
                    <a:gd name="T35" fmla="*/ 649 h 762"/>
                    <a:gd name="T36" fmla="*/ 206 w 412"/>
                    <a:gd name="T37" fmla="*/ 762 h 76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12"/>
                    <a:gd name="T58" fmla="*/ 0 h 762"/>
                    <a:gd name="T59" fmla="*/ 412 w 412"/>
                    <a:gd name="T60" fmla="*/ 762 h 76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12" h="762">
                      <a:moveTo>
                        <a:pt x="206" y="762"/>
                      </a:moveTo>
                      <a:lnTo>
                        <a:pt x="412" y="650"/>
                      </a:lnTo>
                      <a:lnTo>
                        <a:pt x="70" y="460"/>
                      </a:lnTo>
                      <a:lnTo>
                        <a:pt x="308" y="330"/>
                      </a:lnTo>
                      <a:lnTo>
                        <a:pt x="129" y="233"/>
                      </a:lnTo>
                      <a:lnTo>
                        <a:pt x="264" y="161"/>
                      </a:lnTo>
                      <a:lnTo>
                        <a:pt x="156" y="101"/>
                      </a:lnTo>
                      <a:lnTo>
                        <a:pt x="242" y="53"/>
                      </a:lnTo>
                      <a:lnTo>
                        <a:pt x="175" y="16"/>
                      </a:lnTo>
                      <a:lnTo>
                        <a:pt x="204" y="0"/>
                      </a:lnTo>
                      <a:lnTo>
                        <a:pt x="233" y="16"/>
                      </a:lnTo>
                      <a:lnTo>
                        <a:pt x="166" y="53"/>
                      </a:lnTo>
                      <a:lnTo>
                        <a:pt x="252" y="101"/>
                      </a:lnTo>
                      <a:lnTo>
                        <a:pt x="143" y="161"/>
                      </a:lnTo>
                      <a:lnTo>
                        <a:pt x="278" y="234"/>
                      </a:lnTo>
                      <a:lnTo>
                        <a:pt x="104" y="330"/>
                      </a:lnTo>
                      <a:lnTo>
                        <a:pt x="342" y="461"/>
                      </a:lnTo>
                      <a:lnTo>
                        <a:pt x="0" y="649"/>
                      </a:lnTo>
                      <a:lnTo>
                        <a:pt x="206" y="762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122" name="Line 28">
                  <a:extLst>
                    <a:ext uri="{FF2B5EF4-FFF2-40B4-BE49-F238E27FC236}">
                      <a16:creationId xmlns:a16="http://schemas.microsoft.com/office/drawing/2014/main" id="{B76D5C09-9946-532E-CA88-B2FB9787C0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14" y="2751"/>
                  <a:ext cx="0" cy="1088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123" name="Freeform 29">
                  <a:extLst>
                    <a:ext uri="{FF2B5EF4-FFF2-40B4-BE49-F238E27FC236}">
                      <a16:creationId xmlns:a16="http://schemas.microsoft.com/office/drawing/2014/main" id="{290083F6-A550-4893-BDA4-1E4800FDC9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4" y="2995"/>
                  <a:ext cx="341" cy="629"/>
                </a:xfrm>
                <a:custGeom>
                  <a:avLst/>
                  <a:gdLst>
                    <a:gd name="T0" fmla="*/ 170 w 341"/>
                    <a:gd name="T1" fmla="*/ 629 h 629"/>
                    <a:gd name="T2" fmla="*/ 0 w 341"/>
                    <a:gd name="T3" fmla="*/ 536 h 629"/>
                    <a:gd name="T4" fmla="*/ 289 w 341"/>
                    <a:gd name="T5" fmla="*/ 379 h 629"/>
                    <a:gd name="T6" fmla="*/ 81 w 341"/>
                    <a:gd name="T7" fmla="*/ 265 h 629"/>
                    <a:gd name="T8" fmla="*/ 237 w 341"/>
                    <a:gd name="T9" fmla="*/ 179 h 629"/>
                    <a:gd name="T10" fmla="*/ 116 w 341"/>
                    <a:gd name="T11" fmla="*/ 112 h 629"/>
                    <a:gd name="T12" fmla="*/ 211 w 341"/>
                    <a:gd name="T13" fmla="*/ 58 h 629"/>
                    <a:gd name="T14" fmla="*/ 138 w 341"/>
                    <a:gd name="T15" fmla="*/ 18 h 629"/>
                    <a:gd name="T16" fmla="*/ 170 w 341"/>
                    <a:gd name="T17" fmla="*/ 0 h 629"/>
                    <a:gd name="T18" fmla="*/ 202 w 341"/>
                    <a:gd name="T19" fmla="*/ 18 h 629"/>
                    <a:gd name="T20" fmla="*/ 129 w 341"/>
                    <a:gd name="T21" fmla="*/ 58 h 629"/>
                    <a:gd name="T22" fmla="*/ 227 w 341"/>
                    <a:gd name="T23" fmla="*/ 112 h 629"/>
                    <a:gd name="T24" fmla="*/ 103 w 341"/>
                    <a:gd name="T25" fmla="*/ 179 h 629"/>
                    <a:gd name="T26" fmla="*/ 259 w 341"/>
                    <a:gd name="T27" fmla="*/ 266 h 629"/>
                    <a:gd name="T28" fmla="*/ 51 w 341"/>
                    <a:gd name="T29" fmla="*/ 379 h 629"/>
                    <a:gd name="T30" fmla="*/ 341 w 341"/>
                    <a:gd name="T31" fmla="*/ 536 h 629"/>
                    <a:gd name="T32" fmla="*/ 170 w 341"/>
                    <a:gd name="T33" fmla="*/ 629 h 62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41"/>
                    <a:gd name="T52" fmla="*/ 0 h 629"/>
                    <a:gd name="T53" fmla="*/ 341 w 341"/>
                    <a:gd name="T54" fmla="*/ 629 h 62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41" h="629">
                      <a:moveTo>
                        <a:pt x="170" y="629"/>
                      </a:moveTo>
                      <a:lnTo>
                        <a:pt x="0" y="536"/>
                      </a:lnTo>
                      <a:lnTo>
                        <a:pt x="289" y="379"/>
                      </a:lnTo>
                      <a:lnTo>
                        <a:pt x="81" y="265"/>
                      </a:lnTo>
                      <a:lnTo>
                        <a:pt x="237" y="179"/>
                      </a:lnTo>
                      <a:lnTo>
                        <a:pt x="116" y="112"/>
                      </a:lnTo>
                      <a:lnTo>
                        <a:pt x="211" y="58"/>
                      </a:lnTo>
                      <a:lnTo>
                        <a:pt x="138" y="18"/>
                      </a:lnTo>
                      <a:lnTo>
                        <a:pt x="170" y="0"/>
                      </a:lnTo>
                      <a:lnTo>
                        <a:pt x="202" y="18"/>
                      </a:lnTo>
                      <a:lnTo>
                        <a:pt x="129" y="58"/>
                      </a:lnTo>
                      <a:lnTo>
                        <a:pt x="227" y="112"/>
                      </a:lnTo>
                      <a:lnTo>
                        <a:pt x="103" y="179"/>
                      </a:lnTo>
                      <a:lnTo>
                        <a:pt x="259" y="266"/>
                      </a:lnTo>
                      <a:lnTo>
                        <a:pt x="51" y="379"/>
                      </a:lnTo>
                      <a:lnTo>
                        <a:pt x="341" y="536"/>
                      </a:lnTo>
                      <a:lnTo>
                        <a:pt x="170" y="629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124" name="Freeform 30">
                  <a:extLst>
                    <a:ext uri="{FF2B5EF4-FFF2-40B4-BE49-F238E27FC236}">
                      <a16:creationId xmlns:a16="http://schemas.microsoft.com/office/drawing/2014/main" id="{08F2D6EB-F205-6B93-33C8-8AF8ECA4B8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2" y="2884"/>
                  <a:ext cx="490" cy="955"/>
                </a:xfrm>
                <a:custGeom>
                  <a:avLst/>
                  <a:gdLst>
                    <a:gd name="T0" fmla="*/ 0 w 1306"/>
                    <a:gd name="T1" fmla="*/ 0 h 2548"/>
                    <a:gd name="T2" fmla="*/ 0 w 1306"/>
                    <a:gd name="T3" fmla="*/ 0 h 2548"/>
                    <a:gd name="T4" fmla="*/ 0 w 1306"/>
                    <a:gd name="T5" fmla="*/ 0 h 2548"/>
                    <a:gd name="T6" fmla="*/ 0 w 1306"/>
                    <a:gd name="T7" fmla="*/ 0 h 2548"/>
                    <a:gd name="T8" fmla="*/ 0 w 1306"/>
                    <a:gd name="T9" fmla="*/ 0 h 2548"/>
                    <a:gd name="T10" fmla="*/ 0 w 1306"/>
                    <a:gd name="T11" fmla="*/ 0 h 2548"/>
                    <a:gd name="T12" fmla="*/ 0 w 1306"/>
                    <a:gd name="T13" fmla="*/ 0 h 2548"/>
                    <a:gd name="T14" fmla="*/ 0 w 1306"/>
                    <a:gd name="T15" fmla="*/ 0 h 2548"/>
                    <a:gd name="T16" fmla="*/ 0 w 1306"/>
                    <a:gd name="T17" fmla="*/ 0 h 2548"/>
                    <a:gd name="T18" fmla="*/ 0 w 1306"/>
                    <a:gd name="T19" fmla="*/ 0 h 2548"/>
                    <a:gd name="T20" fmla="*/ 0 w 1306"/>
                    <a:gd name="T21" fmla="*/ 0 h 2548"/>
                    <a:gd name="T22" fmla="*/ 0 w 1306"/>
                    <a:gd name="T23" fmla="*/ 0 h 2548"/>
                    <a:gd name="T24" fmla="*/ 0 w 1306"/>
                    <a:gd name="T25" fmla="*/ 0 h 2548"/>
                    <a:gd name="T26" fmla="*/ 0 w 1306"/>
                    <a:gd name="T27" fmla="*/ 0 h 2548"/>
                    <a:gd name="T28" fmla="*/ 0 w 1306"/>
                    <a:gd name="T29" fmla="*/ 0 h 2548"/>
                    <a:gd name="T30" fmla="*/ 0 w 1306"/>
                    <a:gd name="T31" fmla="*/ 0 h 254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06"/>
                    <a:gd name="T49" fmla="*/ 0 h 2548"/>
                    <a:gd name="T50" fmla="*/ 1306 w 1306"/>
                    <a:gd name="T51" fmla="*/ 2548 h 254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06" h="2548">
                      <a:moveTo>
                        <a:pt x="0" y="2227"/>
                      </a:moveTo>
                      <a:cubicBezTo>
                        <a:pt x="264" y="1603"/>
                        <a:pt x="451" y="953"/>
                        <a:pt x="559" y="288"/>
                      </a:cubicBezTo>
                      <a:lnTo>
                        <a:pt x="588" y="286"/>
                      </a:lnTo>
                      <a:cubicBezTo>
                        <a:pt x="596" y="191"/>
                        <a:pt x="602" y="96"/>
                        <a:pt x="607" y="1"/>
                      </a:cubicBezTo>
                      <a:cubicBezTo>
                        <a:pt x="631" y="1"/>
                        <a:pt x="655" y="1"/>
                        <a:pt x="678" y="0"/>
                      </a:cubicBezTo>
                      <a:cubicBezTo>
                        <a:pt x="680" y="93"/>
                        <a:pt x="685" y="187"/>
                        <a:pt x="693" y="280"/>
                      </a:cubicBezTo>
                      <a:cubicBezTo>
                        <a:pt x="703" y="282"/>
                        <a:pt x="713" y="285"/>
                        <a:pt x="724" y="287"/>
                      </a:cubicBezTo>
                      <a:cubicBezTo>
                        <a:pt x="827" y="955"/>
                        <a:pt x="1022" y="1607"/>
                        <a:pt x="1306" y="2227"/>
                      </a:cubicBezTo>
                      <a:lnTo>
                        <a:pt x="1198" y="1987"/>
                      </a:lnTo>
                      <a:lnTo>
                        <a:pt x="649" y="2286"/>
                      </a:lnTo>
                      <a:lnTo>
                        <a:pt x="645" y="2548"/>
                      </a:lnTo>
                      <a:lnTo>
                        <a:pt x="649" y="2286"/>
                      </a:lnTo>
                      <a:lnTo>
                        <a:pt x="100" y="1984"/>
                      </a:lnTo>
                      <a:lnTo>
                        <a:pt x="0" y="2227"/>
                      </a:lnTo>
                      <a:close/>
                    </a:path>
                  </a:pathLst>
                </a:custGeom>
                <a:noFill/>
                <a:ln w="190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</p:grpSp>
      <p:grpSp>
        <p:nvGrpSpPr>
          <p:cNvPr id="2063" name="Group 31">
            <a:extLst>
              <a:ext uri="{FF2B5EF4-FFF2-40B4-BE49-F238E27FC236}">
                <a16:creationId xmlns:a16="http://schemas.microsoft.com/office/drawing/2014/main" id="{71743636-9D54-05C8-1928-B68D67CAB3D7}"/>
              </a:ext>
            </a:extLst>
          </p:cNvPr>
          <p:cNvGrpSpPr>
            <a:grpSpLocks/>
          </p:cNvGrpSpPr>
          <p:nvPr/>
        </p:nvGrpSpPr>
        <p:grpSpPr bwMode="auto">
          <a:xfrm>
            <a:off x="4516438" y="2857500"/>
            <a:ext cx="1627187" cy="1468438"/>
            <a:chOff x="3705" y="1656"/>
            <a:chExt cx="1025" cy="925"/>
          </a:xfrm>
        </p:grpSpPr>
        <p:sp>
          <p:nvSpPr>
            <p:cNvPr id="2109" name="AutoShape 32">
              <a:extLst>
                <a:ext uri="{FF2B5EF4-FFF2-40B4-BE49-F238E27FC236}">
                  <a16:creationId xmlns:a16="http://schemas.microsoft.com/office/drawing/2014/main" id="{CA0DE298-8EC2-142B-26D1-5846515E0C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1656"/>
              <a:ext cx="1025" cy="907"/>
            </a:xfrm>
            <a:prstGeom prst="hexagon">
              <a:avLst>
                <a:gd name="adj" fmla="val 28252"/>
                <a:gd name="vf" fmla="val 115470"/>
              </a:avLst>
            </a:prstGeom>
            <a:solidFill>
              <a:srgbClr val="01DC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de-DE">
                <a:solidFill>
                  <a:srgbClr val="CCCCFF"/>
                </a:solidFill>
              </a:endParaRPr>
            </a:p>
          </p:txBody>
        </p:sp>
        <p:grpSp>
          <p:nvGrpSpPr>
            <p:cNvPr id="2110" name="Group 33">
              <a:extLst>
                <a:ext uri="{FF2B5EF4-FFF2-40B4-BE49-F238E27FC236}">
                  <a16:creationId xmlns:a16="http://schemas.microsoft.com/office/drawing/2014/main" id="{EDD4EB48-DF8E-4D04-F63A-CC5770268F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71" y="1679"/>
              <a:ext cx="506" cy="902"/>
              <a:chOff x="3031" y="1150"/>
              <a:chExt cx="703" cy="1180"/>
            </a:xfrm>
          </p:grpSpPr>
          <p:pic>
            <p:nvPicPr>
              <p:cNvPr id="2111" name="Picture 34" descr="Tetra_Pflaume_Wolke">
                <a:extLst>
                  <a:ext uri="{FF2B5EF4-FFF2-40B4-BE49-F238E27FC236}">
                    <a16:creationId xmlns:a16="http://schemas.microsoft.com/office/drawing/2014/main" id="{27FD1BFB-C7EE-552A-5ED6-F99CEE3514A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1" y="1150"/>
                <a:ext cx="703" cy="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112" name="Group 35">
                <a:extLst>
                  <a:ext uri="{FF2B5EF4-FFF2-40B4-BE49-F238E27FC236}">
                    <a16:creationId xmlns:a16="http://schemas.microsoft.com/office/drawing/2014/main" id="{00475470-CF50-ABF8-0A17-DF7F5C5AB8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05" y="1242"/>
                <a:ext cx="376" cy="1088"/>
                <a:chOff x="3272" y="2751"/>
                <a:chExt cx="490" cy="1088"/>
              </a:xfrm>
            </p:grpSpPr>
            <p:sp>
              <p:nvSpPr>
                <p:cNvPr id="2113" name="Freeform 36">
                  <a:extLst>
                    <a:ext uri="{FF2B5EF4-FFF2-40B4-BE49-F238E27FC236}">
                      <a16:creationId xmlns:a16="http://schemas.microsoft.com/office/drawing/2014/main" id="{5989256D-46A1-5142-26A8-A9DE4F07E3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0" y="2979"/>
                  <a:ext cx="412" cy="762"/>
                </a:xfrm>
                <a:custGeom>
                  <a:avLst/>
                  <a:gdLst>
                    <a:gd name="T0" fmla="*/ 206 w 412"/>
                    <a:gd name="T1" fmla="*/ 762 h 762"/>
                    <a:gd name="T2" fmla="*/ 412 w 412"/>
                    <a:gd name="T3" fmla="*/ 650 h 762"/>
                    <a:gd name="T4" fmla="*/ 70 w 412"/>
                    <a:gd name="T5" fmla="*/ 460 h 762"/>
                    <a:gd name="T6" fmla="*/ 308 w 412"/>
                    <a:gd name="T7" fmla="*/ 330 h 762"/>
                    <a:gd name="T8" fmla="*/ 129 w 412"/>
                    <a:gd name="T9" fmla="*/ 233 h 762"/>
                    <a:gd name="T10" fmla="*/ 264 w 412"/>
                    <a:gd name="T11" fmla="*/ 161 h 762"/>
                    <a:gd name="T12" fmla="*/ 156 w 412"/>
                    <a:gd name="T13" fmla="*/ 101 h 762"/>
                    <a:gd name="T14" fmla="*/ 242 w 412"/>
                    <a:gd name="T15" fmla="*/ 53 h 762"/>
                    <a:gd name="T16" fmla="*/ 175 w 412"/>
                    <a:gd name="T17" fmla="*/ 16 h 762"/>
                    <a:gd name="T18" fmla="*/ 204 w 412"/>
                    <a:gd name="T19" fmla="*/ 0 h 762"/>
                    <a:gd name="T20" fmla="*/ 233 w 412"/>
                    <a:gd name="T21" fmla="*/ 16 h 762"/>
                    <a:gd name="T22" fmla="*/ 166 w 412"/>
                    <a:gd name="T23" fmla="*/ 53 h 762"/>
                    <a:gd name="T24" fmla="*/ 252 w 412"/>
                    <a:gd name="T25" fmla="*/ 101 h 762"/>
                    <a:gd name="T26" fmla="*/ 143 w 412"/>
                    <a:gd name="T27" fmla="*/ 161 h 762"/>
                    <a:gd name="T28" fmla="*/ 278 w 412"/>
                    <a:gd name="T29" fmla="*/ 234 h 762"/>
                    <a:gd name="T30" fmla="*/ 104 w 412"/>
                    <a:gd name="T31" fmla="*/ 330 h 762"/>
                    <a:gd name="T32" fmla="*/ 342 w 412"/>
                    <a:gd name="T33" fmla="*/ 461 h 762"/>
                    <a:gd name="T34" fmla="*/ 0 w 412"/>
                    <a:gd name="T35" fmla="*/ 649 h 762"/>
                    <a:gd name="T36" fmla="*/ 206 w 412"/>
                    <a:gd name="T37" fmla="*/ 762 h 76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12"/>
                    <a:gd name="T58" fmla="*/ 0 h 762"/>
                    <a:gd name="T59" fmla="*/ 412 w 412"/>
                    <a:gd name="T60" fmla="*/ 762 h 76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12" h="762">
                      <a:moveTo>
                        <a:pt x="206" y="762"/>
                      </a:moveTo>
                      <a:lnTo>
                        <a:pt x="412" y="650"/>
                      </a:lnTo>
                      <a:lnTo>
                        <a:pt x="70" y="460"/>
                      </a:lnTo>
                      <a:lnTo>
                        <a:pt x="308" y="330"/>
                      </a:lnTo>
                      <a:lnTo>
                        <a:pt x="129" y="233"/>
                      </a:lnTo>
                      <a:lnTo>
                        <a:pt x="264" y="161"/>
                      </a:lnTo>
                      <a:lnTo>
                        <a:pt x="156" y="101"/>
                      </a:lnTo>
                      <a:lnTo>
                        <a:pt x="242" y="53"/>
                      </a:lnTo>
                      <a:lnTo>
                        <a:pt x="175" y="16"/>
                      </a:lnTo>
                      <a:lnTo>
                        <a:pt x="204" y="0"/>
                      </a:lnTo>
                      <a:lnTo>
                        <a:pt x="233" y="16"/>
                      </a:lnTo>
                      <a:lnTo>
                        <a:pt x="166" y="53"/>
                      </a:lnTo>
                      <a:lnTo>
                        <a:pt x="252" y="101"/>
                      </a:lnTo>
                      <a:lnTo>
                        <a:pt x="143" y="161"/>
                      </a:lnTo>
                      <a:lnTo>
                        <a:pt x="278" y="234"/>
                      </a:lnTo>
                      <a:lnTo>
                        <a:pt x="104" y="330"/>
                      </a:lnTo>
                      <a:lnTo>
                        <a:pt x="342" y="461"/>
                      </a:lnTo>
                      <a:lnTo>
                        <a:pt x="0" y="649"/>
                      </a:lnTo>
                      <a:lnTo>
                        <a:pt x="206" y="762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114" name="Line 37">
                  <a:extLst>
                    <a:ext uri="{FF2B5EF4-FFF2-40B4-BE49-F238E27FC236}">
                      <a16:creationId xmlns:a16="http://schemas.microsoft.com/office/drawing/2014/main" id="{C458F8CD-DCDF-A25B-E4FF-C2F8C4438C2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14" y="2751"/>
                  <a:ext cx="0" cy="1088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115" name="Freeform 38">
                  <a:extLst>
                    <a:ext uri="{FF2B5EF4-FFF2-40B4-BE49-F238E27FC236}">
                      <a16:creationId xmlns:a16="http://schemas.microsoft.com/office/drawing/2014/main" id="{05EFA0AD-5424-70FA-830D-DBA710C85F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4" y="2995"/>
                  <a:ext cx="341" cy="629"/>
                </a:xfrm>
                <a:custGeom>
                  <a:avLst/>
                  <a:gdLst>
                    <a:gd name="T0" fmla="*/ 170 w 341"/>
                    <a:gd name="T1" fmla="*/ 629 h 629"/>
                    <a:gd name="T2" fmla="*/ 0 w 341"/>
                    <a:gd name="T3" fmla="*/ 536 h 629"/>
                    <a:gd name="T4" fmla="*/ 289 w 341"/>
                    <a:gd name="T5" fmla="*/ 379 h 629"/>
                    <a:gd name="T6" fmla="*/ 81 w 341"/>
                    <a:gd name="T7" fmla="*/ 265 h 629"/>
                    <a:gd name="T8" fmla="*/ 237 w 341"/>
                    <a:gd name="T9" fmla="*/ 179 h 629"/>
                    <a:gd name="T10" fmla="*/ 116 w 341"/>
                    <a:gd name="T11" fmla="*/ 112 h 629"/>
                    <a:gd name="T12" fmla="*/ 211 w 341"/>
                    <a:gd name="T13" fmla="*/ 58 h 629"/>
                    <a:gd name="T14" fmla="*/ 138 w 341"/>
                    <a:gd name="T15" fmla="*/ 18 h 629"/>
                    <a:gd name="T16" fmla="*/ 170 w 341"/>
                    <a:gd name="T17" fmla="*/ 0 h 629"/>
                    <a:gd name="T18" fmla="*/ 202 w 341"/>
                    <a:gd name="T19" fmla="*/ 18 h 629"/>
                    <a:gd name="T20" fmla="*/ 129 w 341"/>
                    <a:gd name="T21" fmla="*/ 58 h 629"/>
                    <a:gd name="T22" fmla="*/ 227 w 341"/>
                    <a:gd name="T23" fmla="*/ 112 h 629"/>
                    <a:gd name="T24" fmla="*/ 103 w 341"/>
                    <a:gd name="T25" fmla="*/ 179 h 629"/>
                    <a:gd name="T26" fmla="*/ 259 w 341"/>
                    <a:gd name="T27" fmla="*/ 266 h 629"/>
                    <a:gd name="T28" fmla="*/ 51 w 341"/>
                    <a:gd name="T29" fmla="*/ 379 h 629"/>
                    <a:gd name="T30" fmla="*/ 341 w 341"/>
                    <a:gd name="T31" fmla="*/ 536 h 629"/>
                    <a:gd name="T32" fmla="*/ 170 w 341"/>
                    <a:gd name="T33" fmla="*/ 629 h 62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41"/>
                    <a:gd name="T52" fmla="*/ 0 h 629"/>
                    <a:gd name="T53" fmla="*/ 341 w 341"/>
                    <a:gd name="T54" fmla="*/ 629 h 62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41" h="629">
                      <a:moveTo>
                        <a:pt x="170" y="629"/>
                      </a:moveTo>
                      <a:lnTo>
                        <a:pt x="0" y="536"/>
                      </a:lnTo>
                      <a:lnTo>
                        <a:pt x="289" y="379"/>
                      </a:lnTo>
                      <a:lnTo>
                        <a:pt x="81" y="265"/>
                      </a:lnTo>
                      <a:lnTo>
                        <a:pt x="237" y="179"/>
                      </a:lnTo>
                      <a:lnTo>
                        <a:pt x="116" y="112"/>
                      </a:lnTo>
                      <a:lnTo>
                        <a:pt x="211" y="58"/>
                      </a:lnTo>
                      <a:lnTo>
                        <a:pt x="138" y="18"/>
                      </a:lnTo>
                      <a:lnTo>
                        <a:pt x="170" y="0"/>
                      </a:lnTo>
                      <a:lnTo>
                        <a:pt x="202" y="18"/>
                      </a:lnTo>
                      <a:lnTo>
                        <a:pt x="129" y="58"/>
                      </a:lnTo>
                      <a:lnTo>
                        <a:pt x="227" y="112"/>
                      </a:lnTo>
                      <a:lnTo>
                        <a:pt x="103" y="179"/>
                      </a:lnTo>
                      <a:lnTo>
                        <a:pt x="259" y="266"/>
                      </a:lnTo>
                      <a:lnTo>
                        <a:pt x="51" y="379"/>
                      </a:lnTo>
                      <a:lnTo>
                        <a:pt x="341" y="536"/>
                      </a:lnTo>
                      <a:lnTo>
                        <a:pt x="170" y="629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116" name="Freeform 39">
                  <a:extLst>
                    <a:ext uri="{FF2B5EF4-FFF2-40B4-BE49-F238E27FC236}">
                      <a16:creationId xmlns:a16="http://schemas.microsoft.com/office/drawing/2014/main" id="{EA7DD1FA-35B2-B4D9-BD1A-76BCF237B7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2" y="2884"/>
                  <a:ext cx="490" cy="955"/>
                </a:xfrm>
                <a:custGeom>
                  <a:avLst/>
                  <a:gdLst>
                    <a:gd name="T0" fmla="*/ 0 w 1306"/>
                    <a:gd name="T1" fmla="*/ 0 h 2548"/>
                    <a:gd name="T2" fmla="*/ 0 w 1306"/>
                    <a:gd name="T3" fmla="*/ 0 h 2548"/>
                    <a:gd name="T4" fmla="*/ 0 w 1306"/>
                    <a:gd name="T5" fmla="*/ 0 h 2548"/>
                    <a:gd name="T6" fmla="*/ 0 w 1306"/>
                    <a:gd name="T7" fmla="*/ 0 h 2548"/>
                    <a:gd name="T8" fmla="*/ 0 w 1306"/>
                    <a:gd name="T9" fmla="*/ 0 h 2548"/>
                    <a:gd name="T10" fmla="*/ 0 w 1306"/>
                    <a:gd name="T11" fmla="*/ 0 h 2548"/>
                    <a:gd name="T12" fmla="*/ 0 w 1306"/>
                    <a:gd name="T13" fmla="*/ 0 h 2548"/>
                    <a:gd name="T14" fmla="*/ 0 w 1306"/>
                    <a:gd name="T15" fmla="*/ 0 h 2548"/>
                    <a:gd name="T16" fmla="*/ 0 w 1306"/>
                    <a:gd name="T17" fmla="*/ 0 h 2548"/>
                    <a:gd name="T18" fmla="*/ 0 w 1306"/>
                    <a:gd name="T19" fmla="*/ 0 h 2548"/>
                    <a:gd name="T20" fmla="*/ 0 w 1306"/>
                    <a:gd name="T21" fmla="*/ 0 h 2548"/>
                    <a:gd name="T22" fmla="*/ 0 w 1306"/>
                    <a:gd name="T23" fmla="*/ 0 h 2548"/>
                    <a:gd name="T24" fmla="*/ 0 w 1306"/>
                    <a:gd name="T25" fmla="*/ 0 h 2548"/>
                    <a:gd name="T26" fmla="*/ 0 w 1306"/>
                    <a:gd name="T27" fmla="*/ 0 h 2548"/>
                    <a:gd name="T28" fmla="*/ 0 w 1306"/>
                    <a:gd name="T29" fmla="*/ 0 h 2548"/>
                    <a:gd name="T30" fmla="*/ 0 w 1306"/>
                    <a:gd name="T31" fmla="*/ 0 h 254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06"/>
                    <a:gd name="T49" fmla="*/ 0 h 2548"/>
                    <a:gd name="T50" fmla="*/ 1306 w 1306"/>
                    <a:gd name="T51" fmla="*/ 2548 h 254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06" h="2548">
                      <a:moveTo>
                        <a:pt x="0" y="2227"/>
                      </a:moveTo>
                      <a:cubicBezTo>
                        <a:pt x="264" y="1603"/>
                        <a:pt x="451" y="953"/>
                        <a:pt x="559" y="288"/>
                      </a:cubicBezTo>
                      <a:lnTo>
                        <a:pt x="588" y="286"/>
                      </a:lnTo>
                      <a:cubicBezTo>
                        <a:pt x="596" y="191"/>
                        <a:pt x="602" y="96"/>
                        <a:pt x="607" y="1"/>
                      </a:cubicBezTo>
                      <a:cubicBezTo>
                        <a:pt x="631" y="1"/>
                        <a:pt x="655" y="1"/>
                        <a:pt x="678" y="0"/>
                      </a:cubicBezTo>
                      <a:cubicBezTo>
                        <a:pt x="680" y="93"/>
                        <a:pt x="685" y="187"/>
                        <a:pt x="693" y="280"/>
                      </a:cubicBezTo>
                      <a:cubicBezTo>
                        <a:pt x="703" y="282"/>
                        <a:pt x="713" y="285"/>
                        <a:pt x="724" y="287"/>
                      </a:cubicBezTo>
                      <a:cubicBezTo>
                        <a:pt x="827" y="955"/>
                        <a:pt x="1022" y="1607"/>
                        <a:pt x="1306" y="2227"/>
                      </a:cubicBezTo>
                      <a:lnTo>
                        <a:pt x="1198" y="1987"/>
                      </a:lnTo>
                      <a:lnTo>
                        <a:pt x="649" y="2286"/>
                      </a:lnTo>
                      <a:lnTo>
                        <a:pt x="645" y="2548"/>
                      </a:lnTo>
                      <a:lnTo>
                        <a:pt x="649" y="2286"/>
                      </a:lnTo>
                      <a:lnTo>
                        <a:pt x="100" y="1984"/>
                      </a:lnTo>
                      <a:lnTo>
                        <a:pt x="0" y="2227"/>
                      </a:lnTo>
                      <a:close/>
                    </a:path>
                  </a:pathLst>
                </a:custGeom>
                <a:noFill/>
                <a:ln w="190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</p:grpSp>
      <p:sp>
        <p:nvSpPr>
          <p:cNvPr id="2064" name="Line 41">
            <a:extLst>
              <a:ext uri="{FF2B5EF4-FFF2-40B4-BE49-F238E27FC236}">
                <a16:creationId xmlns:a16="http://schemas.microsoft.com/office/drawing/2014/main" id="{DF883C0D-F06F-7768-1452-F524F654D1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41463" y="2836863"/>
            <a:ext cx="15875" cy="795337"/>
          </a:xfrm>
          <a:prstGeom prst="line">
            <a:avLst/>
          </a:prstGeom>
          <a:noFill/>
          <a:ln w="28575">
            <a:solidFill>
              <a:srgbClr val="FF1515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2065" name="Text Box 43">
            <a:extLst>
              <a:ext uri="{FF2B5EF4-FFF2-40B4-BE49-F238E27FC236}">
                <a16:creationId xmlns:a16="http://schemas.microsoft.com/office/drawing/2014/main" id="{93D0641B-F198-E68A-6397-1F391928FC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6200" y="1506538"/>
            <a:ext cx="12366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SCADA Control Room</a:t>
            </a:r>
          </a:p>
        </p:txBody>
      </p:sp>
      <p:sp>
        <p:nvSpPr>
          <p:cNvPr id="2066" name="Text Box 44">
            <a:extLst>
              <a:ext uri="{FF2B5EF4-FFF2-40B4-BE49-F238E27FC236}">
                <a16:creationId xmlns:a16="http://schemas.microsoft.com/office/drawing/2014/main" id="{834429E0-4E97-F1DA-25DD-64D6B08D8B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" y="5872163"/>
            <a:ext cx="1236663" cy="1825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etra Switch</a:t>
            </a:r>
          </a:p>
        </p:txBody>
      </p:sp>
      <p:pic>
        <p:nvPicPr>
          <p:cNvPr id="2067" name="Picture 45" descr="Unbenannt-1 Kopie">
            <a:extLst>
              <a:ext uri="{FF2B5EF4-FFF2-40B4-BE49-F238E27FC236}">
                <a16:creationId xmlns:a16="http://schemas.microsoft.com/office/drawing/2014/main" id="{C93A88B5-0F8F-2546-EEE5-3C0E0054EA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7400" y="1782763"/>
            <a:ext cx="315913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8" name="Picture 46" descr="Unbenannt-1 Kopie">
            <a:extLst>
              <a:ext uri="{FF2B5EF4-FFF2-40B4-BE49-F238E27FC236}">
                <a16:creationId xmlns:a16="http://schemas.microsoft.com/office/drawing/2014/main" id="{B65D157C-C7DA-F60D-3546-E69C7DAEBC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888" y="1782763"/>
            <a:ext cx="315912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9" name="Picture 47" descr="Unbenannt-1 Kopie">
            <a:extLst>
              <a:ext uri="{FF2B5EF4-FFF2-40B4-BE49-F238E27FC236}">
                <a16:creationId xmlns:a16="http://schemas.microsoft.com/office/drawing/2014/main" id="{75BEB528-0987-BDD3-F5B1-FAAFACFA97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4975" y="1782763"/>
            <a:ext cx="315913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70" name="Picture 48">
            <a:extLst>
              <a:ext uri="{FF2B5EF4-FFF2-40B4-BE49-F238E27FC236}">
                <a16:creationId xmlns:a16="http://schemas.microsoft.com/office/drawing/2014/main" id="{52151434-BB9D-CBE5-0BD5-2907D92805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7588" y="2660650"/>
            <a:ext cx="885825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71" name="Line 50">
            <a:extLst>
              <a:ext uri="{FF2B5EF4-FFF2-40B4-BE49-F238E27FC236}">
                <a16:creationId xmlns:a16="http://schemas.microsoft.com/office/drawing/2014/main" id="{24FA6696-3FF2-E18E-AF41-33FE5A02F7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4763" y="1993900"/>
            <a:ext cx="635000" cy="0"/>
          </a:xfrm>
          <a:prstGeom prst="line">
            <a:avLst/>
          </a:prstGeom>
          <a:noFill/>
          <a:ln w="28575">
            <a:solidFill>
              <a:srgbClr val="54AC5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2072" name="Line 51">
            <a:extLst>
              <a:ext uri="{FF2B5EF4-FFF2-40B4-BE49-F238E27FC236}">
                <a16:creationId xmlns:a16="http://schemas.microsoft.com/office/drawing/2014/main" id="{498057B8-FEA7-0D2C-CA4B-8282190DB3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51588" y="5554663"/>
            <a:ext cx="635000" cy="0"/>
          </a:xfrm>
          <a:prstGeom prst="line">
            <a:avLst/>
          </a:prstGeom>
          <a:noFill/>
          <a:ln w="28575">
            <a:solidFill>
              <a:srgbClr val="54AC5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2073" name="Rectangle 52">
            <a:extLst>
              <a:ext uri="{FF2B5EF4-FFF2-40B4-BE49-F238E27FC236}">
                <a16:creationId xmlns:a16="http://schemas.microsoft.com/office/drawing/2014/main" id="{9E9180B3-FB67-557F-9EED-8F72E3BCB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2625" y="3884613"/>
            <a:ext cx="1452563" cy="788987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th-TH" altLang="de-DE"/>
          </a:p>
        </p:txBody>
      </p:sp>
      <p:sp>
        <p:nvSpPr>
          <p:cNvPr id="2074" name="Text Box 53">
            <a:extLst>
              <a:ext uri="{FF2B5EF4-FFF2-40B4-BE49-F238E27FC236}">
                <a16:creationId xmlns:a16="http://schemas.microsoft.com/office/drawing/2014/main" id="{F027B214-53A0-C6D3-8EAD-31EAD8043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0738" y="5438775"/>
            <a:ext cx="117633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PLC / RTU</a:t>
            </a:r>
          </a:p>
        </p:txBody>
      </p:sp>
      <p:sp>
        <p:nvSpPr>
          <p:cNvPr id="2075" name="Text Box 54">
            <a:extLst>
              <a:ext uri="{FF2B5EF4-FFF2-40B4-BE49-F238E27FC236}">
                <a16:creationId xmlns:a16="http://schemas.microsoft.com/office/drawing/2014/main" id="{F1760A18-B107-84CD-8867-0B1AEE0571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54863" y="4083050"/>
            <a:ext cx="12017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Command and Control Device</a:t>
            </a:r>
          </a:p>
        </p:txBody>
      </p:sp>
      <p:sp>
        <p:nvSpPr>
          <p:cNvPr id="2076" name="Text Box 55">
            <a:extLst>
              <a:ext uri="{FF2B5EF4-FFF2-40B4-BE49-F238E27FC236}">
                <a16:creationId xmlns:a16="http://schemas.microsoft.com/office/drawing/2014/main" id="{21633286-F6D0-D1F9-4157-A9452BA4CC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3550" y="1504950"/>
            <a:ext cx="185578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Public Lighting</a:t>
            </a:r>
          </a:p>
        </p:txBody>
      </p:sp>
      <p:sp>
        <p:nvSpPr>
          <p:cNvPr id="2077" name="Line 56">
            <a:extLst>
              <a:ext uri="{FF2B5EF4-FFF2-40B4-BE49-F238E27FC236}">
                <a16:creationId xmlns:a16="http://schemas.microsoft.com/office/drawing/2014/main" id="{929F77FC-60E1-7CDE-1614-E2895FA068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59700" y="3579813"/>
            <a:ext cx="1588" cy="306387"/>
          </a:xfrm>
          <a:prstGeom prst="line">
            <a:avLst/>
          </a:prstGeom>
          <a:noFill/>
          <a:ln w="28575">
            <a:solidFill>
              <a:srgbClr val="54AC5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grpSp>
        <p:nvGrpSpPr>
          <p:cNvPr id="2078" name="Group 57">
            <a:extLst>
              <a:ext uri="{FF2B5EF4-FFF2-40B4-BE49-F238E27FC236}">
                <a16:creationId xmlns:a16="http://schemas.microsoft.com/office/drawing/2014/main" id="{40B33DB4-B128-7907-6358-F000DA762392}"/>
              </a:ext>
            </a:extLst>
          </p:cNvPr>
          <p:cNvGrpSpPr>
            <a:grpSpLocks/>
          </p:cNvGrpSpPr>
          <p:nvPr/>
        </p:nvGrpSpPr>
        <p:grpSpPr bwMode="auto">
          <a:xfrm rot="1055622" flipH="1">
            <a:off x="5060950" y="2238375"/>
            <a:ext cx="331788" cy="533400"/>
            <a:chOff x="2112" y="1824"/>
            <a:chExt cx="240" cy="384"/>
          </a:xfrm>
        </p:grpSpPr>
        <p:sp>
          <p:nvSpPr>
            <p:cNvPr id="2106" name="Line 58">
              <a:extLst>
                <a:ext uri="{FF2B5EF4-FFF2-40B4-BE49-F238E27FC236}">
                  <a16:creationId xmlns:a16="http://schemas.microsoft.com/office/drawing/2014/main" id="{7DD1A78F-AE44-8BE0-FF82-BE842DE381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107" name="Line 59">
              <a:extLst>
                <a:ext uri="{FF2B5EF4-FFF2-40B4-BE49-F238E27FC236}">
                  <a16:creationId xmlns:a16="http://schemas.microsoft.com/office/drawing/2014/main" id="{DE3F1D25-C521-1308-6432-E2884667AC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44" cy="9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108" name="Line 60">
              <a:extLst>
                <a:ext uri="{FF2B5EF4-FFF2-40B4-BE49-F238E27FC236}">
                  <a16:creationId xmlns:a16="http://schemas.microsoft.com/office/drawing/2014/main" id="{A9CE0864-A0A9-3369-DAB3-BE7AFA3D16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824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2079" name="Group 61">
            <a:extLst>
              <a:ext uri="{FF2B5EF4-FFF2-40B4-BE49-F238E27FC236}">
                <a16:creationId xmlns:a16="http://schemas.microsoft.com/office/drawing/2014/main" id="{C64D87E3-E116-4D66-1345-79BD8ABD82C2}"/>
              </a:ext>
            </a:extLst>
          </p:cNvPr>
          <p:cNvGrpSpPr>
            <a:grpSpLocks/>
          </p:cNvGrpSpPr>
          <p:nvPr/>
        </p:nvGrpSpPr>
        <p:grpSpPr bwMode="auto">
          <a:xfrm rot="2898832" flipH="1">
            <a:off x="6512719" y="3020219"/>
            <a:ext cx="331788" cy="533400"/>
            <a:chOff x="2112" y="1824"/>
            <a:chExt cx="240" cy="384"/>
          </a:xfrm>
        </p:grpSpPr>
        <p:sp>
          <p:nvSpPr>
            <p:cNvPr id="2103" name="Line 62">
              <a:extLst>
                <a:ext uri="{FF2B5EF4-FFF2-40B4-BE49-F238E27FC236}">
                  <a16:creationId xmlns:a16="http://schemas.microsoft.com/office/drawing/2014/main" id="{B69ED00F-01D6-36C7-062C-05F3624937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104" name="Line 63">
              <a:extLst>
                <a:ext uri="{FF2B5EF4-FFF2-40B4-BE49-F238E27FC236}">
                  <a16:creationId xmlns:a16="http://schemas.microsoft.com/office/drawing/2014/main" id="{1F058F01-22B3-D959-3FF9-1498114A14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44" cy="9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105" name="Line 64">
              <a:extLst>
                <a:ext uri="{FF2B5EF4-FFF2-40B4-BE49-F238E27FC236}">
                  <a16:creationId xmlns:a16="http://schemas.microsoft.com/office/drawing/2014/main" id="{2BEDDCDD-F78D-158B-E3C8-73F3D9C03F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824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2080" name="Group 65">
            <a:extLst>
              <a:ext uri="{FF2B5EF4-FFF2-40B4-BE49-F238E27FC236}">
                <a16:creationId xmlns:a16="http://schemas.microsoft.com/office/drawing/2014/main" id="{9C02BA2E-01C4-61DC-42F8-2BD7843A3B33}"/>
              </a:ext>
            </a:extLst>
          </p:cNvPr>
          <p:cNvGrpSpPr>
            <a:grpSpLocks/>
          </p:cNvGrpSpPr>
          <p:nvPr/>
        </p:nvGrpSpPr>
        <p:grpSpPr bwMode="auto">
          <a:xfrm rot="5941982" flipH="1">
            <a:off x="5123656" y="4512469"/>
            <a:ext cx="331788" cy="533400"/>
            <a:chOff x="2112" y="1824"/>
            <a:chExt cx="240" cy="384"/>
          </a:xfrm>
        </p:grpSpPr>
        <p:sp>
          <p:nvSpPr>
            <p:cNvPr id="2100" name="Line 66">
              <a:extLst>
                <a:ext uri="{FF2B5EF4-FFF2-40B4-BE49-F238E27FC236}">
                  <a16:creationId xmlns:a16="http://schemas.microsoft.com/office/drawing/2014/main" id="{820CE517-C591-84C9-2F5D-FC5076DF5C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101" name="Line 67">
              <a:extLst>
                <a:ext uri="{FF2B5EF4-FFF2-40B4-BE49-F238E27FC236}">
                  <a16:creationId xmlns:a16="http://schemas.microsoft.com/office/drawing/2014/main" id="{2124B296-82B5-2C84-E621-87EDCBABAA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44" cy="9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102" name="Line 68">
              <a:extLst>
                <a:ext uri="{FF2B5EF4-FFF2-40B4-BE49-F238E27FC236}">
                  <a16:creationId xmlns:a16="http://schemas.microsoft.com/office/drawing/2014/main" id="{93750E9A-9F17-9874-7FFB-F271145F76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824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sp>
        <p:nvSpPr>
          <p:cNvPr id="2081" name="Text Box 71">
            <a:extLst>
              <a:ext uri="{FF2B5EF4-FFF2-40B4-BE49-F238E27FC236}">
                <a16:creationId xmlns:a16="http://schemas.microsoft.com/office/drawing/2014/main" id="{A983F3A0-00B8-A243-B33B-DA121E65C4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2900363"/>
            <a:ext cx="12096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Serial Communication</a:t>
            </a:r>
          </a:p>
        </p:txBody>
      </p:sp>
      <p:sp>
        <p:nvSpPr>
          <p:cNvPr id="2082" name="Text Box 74">
            <a:extLst>
              <a:ext uri="{FF2B5EF4-FFF2-40B4-BE49-F238E27FC236}">
                <a16:creationId xmlns:a16="http://schemas.microsoft.com/office/drawing/2014/main" id="{2FAFB137-2F19-784E-C252-F0B07D0BD7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4638" y="3490913"/>
            <a:ext cx="12366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MO-100</a:t>
            </a:r>
          </a:p>
        </p:txBody>
      </p:sp>
      <p:sp>
        <p:nvSpPr>
          <p:cNvPr id="2083" name="Text Box 75">
            <a:extLst>
              <a:ext uri="{FF2B5EF4-FFF2-40B4-BE49-F238E27FC236}">
                <a16:creationId xmlns:a16="http://schemas.microsoft.com/office/drawing/2014/main" id="{D847A75C-717B-93E3-6BBD-B45E4E2C9B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9538" y="5842000"/>
            <a:ext cx="12366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MO-100</a:t>
            </a:r>
          </a:p>
        </p:txBody>
      </p:sp>
      <p:sp>
        <p:nvSpPr>
          <p:cNvPr id="2084" name="Text Box 77">
            <a:extLst>
              <a:ext uri="{FF2B5EF4-FFF2-40B4-BE49-F238E27FC236}">
                <a16:creationId xmlns:a16="http://schemas.microsoft.com/office/drawing/2014/main" id="{2B23BFFE-D931-136A-42B9-B01A6DC7F5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663" y="4195763"/>
            <a:ext cx="12366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MO-100</a:t>
            </a:r>
          </a:p>
        </p:txBody>
      </p:sp>
      <p:grpSp>
        <p:nvGrpSpPr>
          <p:cNvPr id="2085" name="Group 78">
            <a:extLst>
              <a:ext uri="{FF2B5EF4-FFF2-40B4-BE49-F238E27FC236}">
                <a16:creationId xmlns:a16="http://schemas.microsoft.com/office/drawing/2014/main" id="{46C30543-F8CB-2DF0-1BF5-A7AF1382DE79}"/>
              </a:ext>
            </a:extLst>
          </p:cNvPr>
          <p:cNvGrpSpPr>
            <a:grpSpLocks/>
          </p:cNvGrpSpPr>
          <p:nvPr/>
        </p:nvGrpSpPr>
        <p:grpSpPr bwMode="auto">
          <a:xfrm rot="1554237" flipH="1">
            <a:off x="2122488" y="2781300"/>
            <a:ext cx="752475" cy="1041400"/>
            <a:chOff x="2112" y="1824"/>
            <a:chExt cx="240" cy="384"/>
          </a:xfrm>
        </p:grpSpPr>
        <p:sp>
          <p:nvSpPr>
            <p:cNvPr id="2097" name="Line 79">
              <a:extLst>
                <a:ext uri="{FF2B5EF4-FFF2-40B4-BE49-F238E27FC236}">
                  <a16:creationId xmlns:a16="http://schemas.microsoft.com/office/drawing/2014/main" id="{BDE24652-7CB3-D848-E6C1-E7EB98B4A3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098" name="Line 80">
              <a:extLst>
                <a:ext uri="{FF2B5EF4-FFF2-40B4-BE49-F238E27FC236}">
                  <a16:creationId xmlns:a16="http://schemas.microsoft.com/office/drawing/2014/main" id="{30AE9A37-F6AD-7B55-5E51-2AC22DA46A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44" cy="9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099" name="Line 81">
              <a:extLst>
                <a:ext uri="{FF2B5EF4-FFF2-40B4-BE49-F238E27FC236}">
                  <a16:creationId xmlns:a16="http://schemas.microsoft.com/office/drawing/2014/main" id="{417E3165-97FC-CD06-E60B-31CAB99B5C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824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sp>
        <p:nvSpPr>
          <p:cNvPr id="2086" name="Text Box 77">
            <a:extLst>
              <a:ext uri="{FF2B5EF4-FFF2-40B4-BE49-F238E27FC236}">
                <a16:creationId xmlns:a16="http://schemas.microsoft.com/office/drawing/2014/main" id="{BA97FA83-B1AB-2DC0-3F2C-FD4F2E9747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98663" y="3414713"/>
            <a:ext cx="12366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SDS</a:t>
            </a:r>
          </a:p>
        </p:txBody>
      </p:sp>
      <p:sp>
        <p:nvSpPr>
          <p:cNvPr id="2087" name="Text Box 77">
            <a:extLst>
              <a:ext uri="{FF2B5EF4-FFF2-40B4-BE49-F238E27FC236}">
                <a16:creationId xmlns:a16="http://schemas.microsoft.com/office/drawing/2014/main" id="{237420B0-E370-0940-71F4-3C19460E86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5950" y="2293938"/>
            <a:ext cx="12366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SDS</a:t>
            </a:r>
          </a:p>
        </p:txBody>
      </p:sp>
      <p:sp>
        <p:nvSpPr>
          <p:cNvPr id="2088" name="Text Box 77">
            <a:extLst>
              <a:ext uri="{FF2B5EF4-FFF2-40B4-BE49-F238E27FC236}">
                <a16:creationId xmlns:a16="http://schemas.microsoft.com/office/drawing/2014/main" id="{B252600B-04E2-9D9C-616E-ABBA7F048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2025" y="3024188"/>
            <a:ext cx="12366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SDS</a:t>
            </a:r>
          </a:p>
        </p:txBody>
      </p:sp>
      <p:sp>
        <p:nvSpPr>
          <p:cNvPr id="2089" name="Text Box 77">
            <a:extLst>
              <a:ext uri="{FF2B5EF4-FFF2-40B4-BE49-F238E27FC236}">
                <a16:creationId xmlns:a16="http://schemas.microsoft.com/office/drawing/2014/main" id="{2733D2DC-78D7-9917-40C5-E6BB366C63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7700" y="4819650"/>
            <a:ext cx="12366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SDS</a:t>
            </a:r>
          </a:p>
        </p:txBody>
      </p:sp>
      <p:pic>
        <p:nvPicPr>
          <p:cNvPr id="103502" name="Picture 78" descr="TMO-100_Neu_TRM_ohne Micro">
            <a:extLst>
              <a:ext uri="{FF2B5EF4-FFF2-40B4-BE49-F238E27FC236}">
                <a16:creationId xmlns:a16="http://schemas.microsoft.com/office/drawing/2014/main" id="{287FC4FA-F82C-D750-94BD-1C8D395AA9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5289550" y="4933950"/>
            <a:ext cx="996950" cy="874713"/>
          </a:xfrm>
          <a:prstGeom prst="rect">
            <a:avLst/>
          </a:prstGeom>
          <a:noFill/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</p:pic>
      <p:sp>
        <p:nvSpPr>
          <p:cNvPr id="2091" name="Text Box 75">
            <a:extLst>
              <a:ext uri="{FF2B5EF4-FFF2-40B4-BE49-F238E27FC236}">
                <a16:creationId xmlns:a16="http://schemas.microsoft.com/office/drawing/2014/main" id="{F46F0283-BE24-02F8-AB17-6B6B7B76F9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5575" y="2271713"/>
            <a:ext cx="12366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MO-100</a:t>
            </a:r>
          </a:p>
        </p:txBody>
      </p:sp>
      <p:pic>
        <p:nvPicPr>
          <p:cNvPr id="103504" name="Picture 80" descr="TMO-100_Neu_TRM_ohne Micro">
            <a:extLst>
              <a:ext uri="{FF2B5EF4-FFF2-40B4-BE49-F238E27FC236}">
                <a16:creationId xmlns:a16="http://schemas.microsoft.com/office/drawing/2014/main" id="{2C967AC3-EAE3-5C3B-A6F7-094556D001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5335588" y="1363663"/>
            <a:ext cx="996950" cy="874712"/>
          </a:xfrm>
          <a:prstGeom prst="rect">
            <a:avLst/>
          </a:prstGeom>
          <a:noFill/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</p:pic>
      <p:pic>
        <p:nvPicPr>
          <p:cNvPr id="103505" name="Picture 81" descr="TMO-100_Neu_TRM_ohne Micro">
            <a:extLst>
              <a:ext uri="{FF2B5EF4-FFF2-40B4-BE49-F238E27FC236}">
                <a16:creationId xmlns:a16="http://schemas.microsoft.com/office/drawing/2014/main" id="{C127DF06-5A77-ACC4-F96C-8A1FE72C97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846138" y="3294063"/>
            <a:ext cx="996950" cy="874712"/>
          </a:xfrm>
          <a:prstGeom prst="rect">
            <a:avLst/>
          </a:prstGeom>
          <a:noFill/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</p:pic>
      <p:sp>
        <p:nvSpPr>
          <p:cNvPr id="2094" name="Text Box 82">
            <a:extLst>
              <a:ext uri="{FF2B5EF4-FFF2-40B4-BE49-F238E27FC236}">
                <a16:creationId xmlns:a16="http://schemas.microsoft.com/office/drawing/2014/main" id="{B206C289-9D1F-6C37-B187-C4BB7D032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2838" y="1549400"/>
            <a:ext cx="9731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Serial Interface</a:t>
            </a:r>
          </a:p>
        </p:txBody>
      </p:sp>
      <p:sp>
        <p:nvSpPr>
          <p:cNvPr id="2095" name="Text Box 83">
            <a:extLst>
              <a:ext uri="{FF2B5EF4-FFF2-40B4-BE49-F238E27FC236}">
                <a16:creationId xmlns:a16="http://schemas.microsoft.com/office/drawing/2014/main" id="{9FF64002-BCC7-900C-D6C3-48F3D3BD1D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1725" y="5137150"/>
            <a:ext cx="9731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Serial Interface</a:t>
            </a:r>
          </a:p>
        </p:txBody>
      </p:sp>
      <p:sp>
        <p:nvSpPr>
          <p:cNvPr id="2096" name="Text Box 84">
            <a:extLst>
              <a:ext uri="{FF2B5EF4-FFF2-40B4-BE49-F238E27FC236}">
                <a16:creationId xmlns:a16="http://schemas.microsoft.com/office/drawing/2014/main" id="{5929AE6B-4F9C-8F2D-3C0F-E61D118F3A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3613150"/>
            <a:ext cx="973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I/O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9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9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43AD8136-C91C-CA4F-3485-2A7A6580204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1400" y="2097088"/>
            <a:ext cx="7275513" cy="2746375"/>
          </a:xfrm>
        </p:spPr>
        <p:txBody>
          <a:bodyPr/>
          <a:lstStyle/>
          <a:p>
            <a:pPr algn="ctr" eaLnBrk="1" hangingPunct="1"/>
            <a:r>
              <a:rPr lang="en-US" altLang="de-DE">
                <a:solidFill>
                  <a:srgbClr val="000000"/>
                </a:solidFill>
              </a:rPr>
              <a:t>TMO-100</a:t>
            </a:r>
            <a:br>
              <a:rPr lang="en-US" altLang="de-DE">
                <a:solidFill>
                  <a:srgbClr val="000000"/>
                </a:solidFill>
              </a:rPr>
            </a:br>
            <a:r>
              <a:rPr lang="en-US" altLang="de-DE">
                <a:solidFill>
                  <a:srgbClr val="000000"/>
                </a:solidFill>
              </a:rPr>
              <a:t>TETRA Data Modem</a:t>
            </a:r>
            <a:br>
              <a:rPr lang="en-US" altLang="de-DE">
                <a:solidFill>
                  <a:srgbClr val="000000"/>
                </a:solidFill>
              </a:rPr>
            </a:br>
            <a:br>
              <a:rPr lang="en-US" altLang="de-DE">
                <a:solidFill>
                  <a:srgbClr val="000000"/>
                </a:solidFill>
              </a:rPr>
            </a:br>
            <a:r>
              <a:rPr lang="en-US" altLang="de-DE">
                <a:solidFill>
                  <a:srgbClr val="000000"/>
                </a:solidFill>
              </a:rPr>
              <a:t>Network Structure </a:t>
            </a:r>
            <a:br>
              <a:rPr lang="en-US" altLang="de-DE">
                <a:solidFill>
                  <a:srgbClr val="000000"/>
                </a:solidFill>
              </a:rPr>
            </a:br>
            <a:r>
              <a:rPr lang="en-US" altLang="de-DE">
                <a:solidFill>
                  <a:srgbClr val="000000"/>
                </a:solidFill>
              </a:rPr>
              <a:t>Data Gateway-to-Radio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>
            <a:extLst>
              <a:ext uri="{FF2B5EF4-FFF2-40B4-BE49-F238E27FC236}">
                <a16:creationId xmlns:a16="http://schemas.microsoft.com/office/drawing/2014/main" id="{EBBC1F9B-4B14-9E38-C918-72495161D1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38" y="812800"/>
            <a:ext cx="7467600" cy="434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 dirty="0">
              <a:solidFill>
                <a:schemeClr val="tx2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 dirty="0">
                <a:solidFill>
                  <a:schemeClr val="tx2"/>
                </a:solidFill>
              </a:rPr>
              <a:t>Funk-Electronic Piciorgros GmbH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 dirty="0">
                <a:solidFill>
                  <a:schemeClr val="tx2"/>
                </a:solidFill>
              </a:rPr>
              <a:t>(TETRA Business)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sz="1200" b="1" dirty="0">
              <a:solidFill>
                <a:schemeClr val="tx2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 dirty="0">
                <a:solidFill>
                  <a:schemeClr val="tx2"/>
                </a:solidFill>
              </a:rPr>
              <a:t>Wireless Solutions from 1982 until 2023++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sz="1200" b="1" dirty="0">
              <a:solidFill>
                <a:schemeClr val="tx2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 dirty="0">
                <a:solidFill>
                  <a:schemeClr val="tx2"/>
                </a:solidFill>
              </a:rPr>
              <a:t>Member of the TETRA Association (MoU/</a:t>
            </a:r>
            <a:r>
              <a:rPr lang="en-US" altLang="de-DE" b="1" dirty="0" err="1">
                <a:solidFill>
                  <a:schemeClr val="tx2"/>
                </a:solidFill>
              </a:rPr>
              <a:t>TandCCA</a:t>
            </a:r>
            <a:r>
              <a:rPr lang="en-US" altLang="de-DE" b="1" dirty="0">
                <a:solidFill>
                  <a:schemeClr val="tx2"/>
                </a:solidFill>
              </a:rPr>
              <a:t>)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 dirty="0">
                <a:solidFill>
                  <a:schemeClr val="tx2"/>
                </a:solidFill>
              </a:rPr>
              <a:t>Core Manufacturer (Own TETRA Terminal)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 dirty="0">
                <a:solidFill>
                  <a:schemeClr val="tx2"/>
                </a:solidFill>
              </a:rPr>
              <a:t>IOP certified from ISCOM (Italy)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 dirty="0">
                <a:solidFill>
                  <a:schemeClr val="tx2"/>
                </a:solidFill>
              </a:rPr>
              <a:t>Member of the SME Group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10">
            <a:extLst>
              <a:ext uri="{FF2B5EF4-FFF2-40B4-BE49-F238E27FC236}">
                <a16:creationId xmlns:a16="http://schemas.microsoft.com/office/drawing/2014/main" id="{4B941020-F424-E91A-62BA-B2408F85A8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23838" y="809625"/>
            <a:ext cx="8305800" cy="3771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</p:pic>
      <p:sp>
        <p:nvSpPr>
          <p:cNvPr id="37891" name="Rectangle 2">
            <a:extLst>
              <a:ext uri="{FF2B5EF4-FFF2-40B4-BE49-F238E27FC236}">
                <a16:creationId xmlns:a16="http://schemas.microsoft.com/office/drawing/2014/main" id="{E74270E7-EC79-8766-95AD-CCAE3513562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1400" y="350838"/>
            <a:ext cx="7275513" cy="730250"/>
          </a:xfrm>
        </p:spPr>
        <p:txBody>
          <a:bodyPr/>
          <a:lstStyle/>
          <a:p>
            <a:pPr algn="ctr"/>
            <a:r>
              <a:rPr lang="en-US" altLang="de-DE" sz="2400">
                <a:solidFill>
                  <a:srgbClr val="000000"/>
                </a:solidFill>
                <a:latin typeface="Arial" panose="020B0604020202020204" pitchFamily="34" charset="0"/>
              </a:rPr>
              <a:t>Highly Redundant TETRA Packet Data Gateway for SCADA Critical Operation</a:t>
            </a:r>
          </a:p>
        </p:txBody>
      </p:sp>
      <p:pic>
        <p:nvPicPr>
          <p:cNvPr id="29700" name="Picture 2">
            <a:extLst>
              <a:ext uri="{FF2B5EF4-FFF2-40B4-BE49-F238E27FC236}">
                <a16:creationId xmlns:a16="http://schemas.microsoft.com/office/drawing/2014/main" id="{5ABA18B4-125E-F7C7-8E70-2C73A7B469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40313" y="3416300"/>
            <a:ext cx="3565525" cy="26638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D0D5BF6F-F097-DCCA-2776-C5647079770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1400" y="350838"/>
            <a:ext cx="7275513" cy="730250"/>
          </a:xfrm>
        </p:spPr>
        <p:txBody>
          <a:bodyPr/>
          <a:lstStyle/>
          <a:p>
            <a:pPr algn="ctr"/>
            <a:r>
              <a:rPr lang="en-US" altLang="de-DE" sz="2400">
                <a:solidFill>
                  <a:srgbClr val="000000"/>
                </a:solidFill>
                <a:latin typeface="Arial" panose="020B0604020202020204" pitchFamily="34" charset="0"/>
              </a:rPr>
              <a:t>Highly Redundant TETRA Packet Data Gateway for SCADA Critical Operation</a:t>
            </a:r>
          </a:p>
        </p:txBody>
      </p:sp>
      <p:sp>
        <p:nvSpPr>
          <p:cNvPr id="38915" name="Content Placeholder 4">
            <a:extLst>
              <a:ext uri="{FF2B5EF4-FFF2-40B4-BE49-F238E27FC236}">
                <a16:creationId xmlns:a16="http://schemas.microsoft.com/office/drawing/2014/main" id="{C9982048-9393-1784-6660-1E07AB83A588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400">
                <a:solidFill>
                  <a:srgbClr val="000000"/>
                </a:solidFill>
                <a:latin typeface="Arial" panose="020B0604020202020204" pitchFamily="34" charset="0"/>
              </a:rPr>
              <a:t>Supported Protocols: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MODBUS-RTU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IEC60870-5-101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DNP3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ROC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BSAP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PakBus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Siemens SINAUT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any customer specific or proprietary protocols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US" altLang="de-DE" sz="1400" b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US" altLang="de-DE" sz="1400" b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sz="1400" b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30724" name="Picture 10">
            <a:extLst>
              <a:ext uri="{FF2B5EF4-FFF2-40B4-BE49-F238E27FC236}">
                <a16:creationId xmlns:a16="http://schemas.microsoft.com/office/drawing/2014/main" id="{FD3A0CFC-0067-AB73-4AEA-03647A0FAD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608638" y="1133475"/>
            <a:ext cx="3252787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37C3BB2B-0191-D73D-C050-9CD3003C717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1400" y="350838"/>
            <a:ext cx="7275513" cy="730250"/>
          </a:xfrm>
        </p:spPr>
        <p:txBody>
          <a:bodyPr/>
          <a:lstStyle/>
          <a:p>
            <a:pPr algn="ctr"/>
            <a:r>
              <a:rPr lang="en-US" altLang="de-DE" sz="2400">
                <a:solidFill>
                  <a:srgbClr val="000000"/>
                </a:solidFill>
              </a:rPr>
              <a:t>Highly Redundant TETRA Packet Data Gateway for SCADA Critical Operation</a:t>
            </a:r>
          </a:p>
        </p:txBody>
      </p:sp>
      <p:sp>
        <p:nvSpPr>
          <p:cNvPr id="39939" name="Content Placeholder 4">
            <a:extLst>
              <a:ext uri="{FF2B5EF4-FFF2-40B4-BE49-F238E27FC236}">
                <a16:creationId xmlns:a16="http://schemas.microsoft.com/office/drawing/2014/main" id="{818E5CE8-4234-3A56-5E02-04188081C37C}"/>
              </a:ext>
            </a:extLst>
          </p:cNvPr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400">
                <a:solidFill>
                  <a:srgbClr val="000000"/>
                </a:solidFill>
                <a:latin typeface="Arial" panose="020B0604020202020204" pitchFamily="34" charset="0"/>
              </a:rPr>
              <a:t>Features: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COM Ports: 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	RS-232 or RS-485/422, Subin-D pole female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fr-FR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AUX Ports: 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fr-FR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	RS-232 or RS-485, RJ12 pole female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Ethernet Ports: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	One (TGW-100) or two (TGW-100R)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Ethernet interfaces: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	RJ-45, 10/100 MBps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Power Supply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	Dual Power Supplies – hot swappable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Enclosure dimensions: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400" b="0">
                <a:solidFill>
                  <a:srgbClr val="000000"/>
                </a:solidFill>
                <a:latin typeface="Arial" panose="020B0604020202020204" pitchFamily="34" charset="0"/>
              </a:rPr>
              <a:t>	Complete 19" rack approx: 48,4 * 13,2 * 33 cm (no cables included)</a:t>
            </a: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sz="1400" b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marL="625475" indent="-625475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sz="1400" b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31748" name="Picture 10">
            <a:extLst>
              <a:ext uri="{FF2B5EF4-FFF2-40B4-BE49-F238E27FC236}">
                <a16:creationId xmlns:a16="http://schemas.microsoft.com/office/drawing/2014/main" id="{554F2E65-9583-04EF-C900-13F12014B6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608638" y="1133475"/>
            <a:ext cx="3252787" cy="147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Rectangle 2">
            <a:extLst>
              <a:ext uri="{FF2B5EF4-FFF2-40B4-BE49-F238E27FC236}">
                <a16:creationId xmlns:a16="http://schemas.microsoft.com/office/drawing/2014/main" id="{EA303FAE-77B0-8B6C-027F-F87278C9B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3300" y="5151438"/>
            <a:ext cx="1452563" cy="788987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3079" name="Rectangle 3">
            <a:extLst>
              <a:ext uri="{FF2B5EF4-FFF2-40B4-BE49-F238E27FC236}">
                <a16:creationId xmlns:a16="http://schemas.microsoft.com/office/drawing/2014/main" id="{52FEB7C1-6963-180A-914D-17769309EE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5050" y="4733925"/>
            <a:ext cx="1828800" cy="1411288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3080" name="Rectangle 4">
            <a:extLst>
              <a:ext uri="{FF2B5EF4-FFF2-40B4-BE49-F238E27FC236}">
                <a16:creationId xmlns:a16="http://schemas.microsoft.com/office/drawing/2014/main" id="{CB494A94-0D34-0F97-6CB5-F61EC31B66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5050" y="1371600"/>
            <a:ext cx="1909763" cy="1450975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3081" name="Text Box 5">
            <a:extLst>
              <a:ext uri="{FF2B5EF4-FFF2-40B4-BE49-F238E27FC236}">
                <a16:creationId xmlns:a16="http://schemas.microsoft.com/office/drawing/2014/main" id="{A0CCD157-B4C0-92E3-579D-75A2A75470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100" y="868363"/>
            <a:ext cx="746760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2000" b="1">
                <a:solidFill>
                  <a:srgbClr val="000000"/>
                </a:solidFill>
              </a:rPr>
              <a:t>SCADA – using an</a:t>
            </a:r>
            <a:endParaRPr lang="en-US" altLang="de-DE" b="1">
              <a:solidFill>
                <a:srgbClr val="000000"/>
              </a:solidFill>
            </a:endParaRPr>
          </a:p>
        </p:txBody>
      </p:sp>
      <p:graphicFrame>
        <p:nvGraphicFramePr>
          <p:cNvPr id="3074" name="Object 6">
            <a:extLst>
              <a:ext uri="{FF2B5EF4-FFF2-40B4-BE49-F238E27FC236}">
                <a16:creationId xmlns:a16="http://schemas.microsoft.com/office/drawing/2014/main" id="{26A410F2-925D-B397-35AE-8890CD0D87C3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1544638" y="4843463"/>
          <a:ext cx="76517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09700" imgH="1854200" progId="Visio.Drawing.11">
                  <p:embed/>
                </p:oleObj>
              </mc:Choice>
              <mc:Fallback>
                <p:oleObj name="Visio" r:id="rId3" imgW="1409700" imgH="18542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638" y="4843463"/>
                        <a:ext cx="76517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7">
            <a:extLst>
              <a:ext uri="{FF2B5EF4-FFF2-40B4-BE49-F238E27FC236}">
                <a16:creationId xmlns:a16="http://schemas.microsoft.com/office/drawing/2014/main" id="{81CF9EFB-0E9D-D563-5F4F-72AEA34DE94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1123950" y="1500188"/>
          <a:ext cx="522288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74700" imgH="1816100" progId="Visio.Drawing.11">
                  <p:embed/>
                </p:oleObj>
              </mc:Choice>
              <mc:Fallback>
                <p:oleObj name="Visio" r:id="rId5" imgW="774700" imgH="18161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3950" y="1500188"/>
                        <a:ext cx="522288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8">
            <a:extLst>
              <a:ext uri="{FF2B5EF4-FFF2-40B4-BE49-F238E27FC236}">
                <a16:creationId xmlns:a16="http://schemas.microsoft.com/office/drawing/2014/main" id="{193A94E1-BEA6-B104-891B-E03F10AE34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57438" y="2033588"/>
          <a:ext cx="471487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93800" imgH="1219200" progId="Visio.Drawing.11">
                  <p:embed/>
                </p:oleObj>
              </mc:Choice>
              <mc:Fallback>
                <p:oleObj name="Visio" r:id="rId7" imgW="1193800" imgH="12192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7438" y="2033588"/>
                        <a:ext cx="471487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9">
            <a:extLst>
              <a:ext uri="{FF2B5EF4-FFF2-40B4-BE49-F238E27FC236}">
                <a16:creationId xmlns:a16="http://schemas.microsoft.com/office/drawing/2014/main" id="{E6817C9C-34DB-6B73-7B84-D6BAD3A2F7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4188" y="2033588"/>
          <a:ext cx="474662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193800" imgH="1219200" progId="Visio.Drawing.11">
                  <p:embed/>
                </p:oleObj>
              </mc:Choice>
              <mc:Fallback>
                <p:oleObj name="Visio" r:id="rId9" imgW="1193800" imgH="12192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4188" y="2033588"/>
                        <a:ext cx="474662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82" name="Group 10">
            <a:extLst>
              <a:ext uri="{FF2B5EF4-FFF2-40B4-BE49-F238E27FC236}">
                <a16:creationId xmlns:a16="http://schemas.microsoft.com/office/drawing/2014/main" id="{2C14B6FA-6E9C-7518-DB48-E4A8E7A269EC}"/>
              </a:ext>
            </a:extLst>
          </p:cNvPr>
          <p:cNvGrpSpPr>
            <a:grpSpLocks/>
          </p:cNvGrpSpPr>
          <p:nvPr/>
        </p:nvGrpSpPr>
        <p:grpSpPr bwMode="auto">
          <a:xfrm>
            <a:off x="3622675" y="2143125"/>
            <a:ext cx="1627188" cy="1443038"/>
            <a:chOff x="2637" y="1060"/>
            <a:chExt cx="1025" cy="909"/>
          </a:xfrm>
        </p:grpSpPr>
        <p:sp>
          <p:nvSpPr>
            <p:cNvPr id="3142" name="AutoShape 11">
              <a:extLst>
                <a:ext uri="{FF2B5EF4-FFF2-40B4-BE49-F238E27FC236}">
                  <a16:creationId xmlns:a16="http://schemas.microsoft.com/office/drawing/2014/main" id="{8FC9AB02-57EA-2025-4C4A-BEDEA97CF2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7" y="1060"/>
              <a:ext cx="1025" cy="907"/>
            </a:xfrm>
            <a:prstGeom prst="hexagon">
              <a:avLst>
                <a:gd name="adj" fmla="val 28252"/>
                <a:gd name="vf" fmla="val 115470"/>
              </a:avLst>
            </a:prstGeom>
            <a:solidFill>
              <a:srgbClr val="01DC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de-DE">
                <a:solidFill>
                  <a:srgbClr val="CCCCFF"/>
                </a:solidFill>
              </a:endParaRPr>
            </a:p>
          </p:txBody>
        </p:sp>
        <p:grpSp>
          <p:nvGrpSpPr>
            <p:cNvPr id="3143" name="Group 12">
              <a:extLst>
                <a:ext uri="{FF2B5EF4-FFF2-40B4-BE49-F238E27FC236}">
                  <a16:creationId xmlns:a16="http://schemas.microsoft.com/office/drawing/2014/main" id="{C4F6AB28-B56D-9F2D-FC3E-01C78077A7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3" y="1067"/>
              <a:ext cx="506" cy="902"/>
              <a:chOff x="3031" y="1150"/>
              <a:chExt cx="703" cy="1180"/>
            </a:xfrm>
          </p:grpSpPr>
          <p:pic>
            <p:nvPicPr>
              <p:cNvPr id="3144" name="Picture 13" descr="Tetra_Pflaume_Wolke">
                <a:extLst>
                  <a:ext uri="{FF2B5EF4-FFF2-40B4-BE49-F238E27FC236}">
                    <a16:creationId xmlns:a16="http://schemas.microsoft.com/office/drawing/2014/main" id="{97E8241D-D3F6-1156-1CA9-FD659121E3A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1" y="1150"/>
                <a:ext cx="703" cy="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3145" name="Group 14">
                <a:extLst>
                  <a:ext uri="{FF2B5EF4-FFF2-40B4-BE49-F238E27FC236}">
                    <a16:creationId xmlns:a16="http://schemas.microsoft.com/office/drawing/2014/main" id="{5812115C-30C7-A778-64BE-BB5AE1DB014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05" y="1242"/>
                <a:ext cx="376" cy="1088"/>
                <a:chOff x="3272" y="2751"/>
                <a:chExt cx="490" cy="1088"/>
              </a:xfrm>
            </p:grpSpPr>
            <p:sp>
              <p:nvSpPr>
                <p:cNvPr id="3146" name="Freeform 15">
                  <a:extLst>
                    <a:ext uri="{FF2B5EF4-FFF2-40B4-BE49-F238E27FC236}">
                      <a16:creationId xmlns:a16="http://schemas.microsoft.com/office/drawing/2014/main" id="{8690C49A-0DDC-C78E-2DF7-9502CC40BF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0" y="2979"/>
                  <a:ext cx="412" cy="762"/>
                </a:xfrm>
                <a:custGeom>
                  <a:avLst/>
                  <a:gdLst>
                    <a:gd name="T0" fmla="*/ 206 w 412"/>
                    <a:gd name="T1" fmla="*/ 762 h 762"/>
                    <a:gd name="T2" fmla="*/ 412 w 412"/>
                    <a:gd name="T3" fmla="*/ 650 h 762"/>
                    <a:gd name="T4" fmla="*/ 70 w 412"/>
                    <a:gd name="T5" fmla="*/ 460 h 762"/>
                    <a:gd name="T6" fmla="*/ 308 w 412"/>
                    <a:gd name="T7" fmla="*/ 330 h 762"/>
                    <a:gd name="T8" fmla="*/ 129 w 412"/>
                    <a:gd name="T9" fmla="*/ 233 h 762"/>
                    <a:gd name="T10" fmla="*/ 264 w 412"/>
                    <a:gd name="T11" fmla="*/ 161 h 762"/>
                    <a:gd name="T12" fmla="*/ 156 w 412"/>
                    <a:gd name="T13" fmla="*/ 101 h 762"/>
                    <a:gd name="T14" fmla="*/ 242 w 412"/>
                    <a:gd name="T15" fmla="*/ 53 h 762"/>
                    <a:gd name="T16" fmla="*/ 175 w 412"/>
                    <a:gd name="T17" fmla="*/ 16 h 762"/>
                    <a:gd name="T18" fmla="*/ 204 w 412"/>
                    <a:gd name="T19" fmla="*/ 0 h 762"/>
                    <a:gd name="T20" fmla="*/ 233 w 412"/>
                    <a:gd name="T21" fmla="*/ 16 h 762"/>
                    <a:gd name="T22" fmla="*/ 166 w 412"/>
                    <a:gd name="T23" fmla="*/ 53 h 762"/>
                    <a:gd name="T24" fmla="*/ 252 w 412"/>
                    <a:gd name="T25" fmla="*/ 101 h 762"/>
                    <a:gd name="T26" fmla="*/ 143 w 412"/>
                    <a:gd name="T27" fmla="*/ 161 h 762"/>
                    <a:gd name="T28" fmla="*/ 278 w 412"/>
                    <a:gd name="T29" fmla="*/ 234 h 762"/>
                    <a:gd name="T30" fmla="*/ 104 w 412"/>
                    <a:gd name="T31" fmla="*/ 330 h 762"/>
                    <a:gd name="T32" fmla="*/ 342 w 412"/>
                    <a:gd name="T33" fmla="*/ 461 h 762"/>
                    <a:gd name="T34" fmla="*/ 0 w 412"/>
                    <a:gd name="T35" fmla="*/ 649 h 762"/>
                    <a:gd name="T36" fmla="*/ 206 w 412"/>
                    <a:gd name="T37" fmla="*/ 762 h 76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12"/>
                    <a:gd name="T58" fmla="*/ 0 h 762"/>
                    <a:gd name="T59" fmla="*/ 412 w 412"/>
                    <a:gd name="T60" fmla="*/ 762 h 76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12" h="762">
                      <a:moveTo>
                        <a:pt x="206" y="762"/>
                      </a:moveTo>
                      <a:lnTo>
                        <a:pt x="412" y="650"/>
                      </a:lnTo>
                      <a:lnTo>
                        <a:pt x="70" y="460"/>
                      </a:lnTo>
                      <a:lnTo>
                        <a:pt x="308" y="330"/>
                      </a:lnTo>
                      <a:lnTo>
                        <a:pt x="129" y="233"/>
                      </a:lnTo>
                      <a:lnTo>
                        <a:pt x="264" y="161"/>
                      </a:lnTo>
                      <a:lnTo>
                        <a:pt x="156" y="101"/>
                      </a:lnTo>
                      <a:lnTo>
                        <a:pt x="242" y="53"/>
                      </a:lnTo>
                      <a:lnTo>
                        <a:pt x="175" y="16"/>
                      </a:lnTo>
                      <a:lnTo>
                        <a:pt x="204" y="0"/>
                      </a:lnTo>
                      <a:lnTo>
                        <a:pt x="233" y="16"/>
                      </a:lnTo>
                      <a:lnTo>
                        <a:pt x="166" y="53"/>
                      </a:lnTo>
                      <a:lnTo>
                        <a:pt x="252" y="101"/>
                      </a:lnTo>
                      <a:lnTo>
                        <a:pt x="143" y="161"/>
                      </a:lnTo>
                      <a:lnTo>
                        <a:pt x="278" y="234"/>
                      </a:lnTo>
                      <a:lnTo>
                        <a:pt x="104" y="330"/>
                      </a:lnTo>
                      <a:lnTo>
                        <a:pt x="342" y="461"/>
                      </a:lnTo>
                      <a:lnTo>
                        <a:pt x="0" y="649"/>
                      </a:lnTo>
                      <a:lnTo>
                        <a:pt x="206" y="762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147" name="Line 16">
                  <a:extLst>
                    <a:ext uri="{FF2B5EF4-FFF2-40B4-BE49-F238E27FC236}">
                      <a16:creationId xmlns:a16="http://schemas.microsoft.com/office/drawing/2014/main" id="{F19458D2-9A2F-79C5-82A6-109B932F1C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14" y="2751"/>
                  <a:ext cx="0" cy="1088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148" name="Freeform 17">
                  <a:extLst>
                    <a:ext uri="{FF2B5EF4-FFF2-40B4-BE49-F238E27FC236}">
                      <a16:creationId xmlns:a16="http://schemas.microsoft.com/office/drawing/2014/main" id="{0BAE82BA-6F61-734D-3BEE-BBBFF718D9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4" y="2995"/>
                  <a:ext cx="341" cy="629"/>
                </a:xfrm>
                <a:custGeom>
                  <a:avLst/>
                  <a:gdLst>
                    <a:gd name="T0" fmla="*/ 170 w 341"/>
                    <a:gd name="T1" fmla="*/ 629 h 629"/>
                    <a:gd name="T2" fmla="*/ 0 w 341"/>
                    <a:gd name="T3" fmla="*/ 536 h 629"/>
                    <a:gd name="T4" fmla="*/ 289 w 341"/>
                    <a:gd name="T5" fmla="*/ 379 h 629"/>
                    <a:gd name="T6" fmla="*/ 81 w 341"/>
                    <a:gd name="T7" fmla="*/ 265 h 629"/>
                    <a:gd name="T8" fmla="*/ 237 w 341"/>
                    <a:gd name="T9" fmla="*/ 179 h 629"/>
                    <a:gd name="T10" fmla="*/ 116 w 341"/>
                    <a:gd name="T11" fmla="*/ 112 h 629"/>
                    <a:gd name="T12" fmla="*/ 211 w 341"/>
                    <a:gd name="T13" fmla="*/ 58 h 629"/>
                    <a:gd name="T14" fmla="*/ 138 w 341"/>
                    <a:gd name="T15" fmla="*/ 18 h 629"/>
                    <a:gd name="T16" fmla="*/ 170 w 341"/>
                    <a:gd name="T17" fmla="*/ 0 h 629"/>
                    <a:gd name="T18" fmla="*/ 202 w 341"/>
                    <a:gd name="T19" fmla="*/ 18 h 629"/>
                    <a:gd name="T20" fmla="*/ 129 w 341"/>
                    <a:gd name="T21" fmla="*/ 58 h 629"/>
                    <a:gd name="T22" fmla="*/ 227 w 341"/>
                    <a:gd name="T23" fmla="*/ 112 h 629"/>
                    <a:gd name="T24" fmla="*/ 103 w 341"/>
                    <a:gd name="T25" fmla="*/ 179 h 629"/>
                    <a:gd name="T26" fmla="*/ 259 w 341"/>
                    <a:gd name="T27" fmla="*/ 266 h 629"/>
                    <a:gd name="T28" fmla="*/ 51 w 341"/>
                    <a:gd name="T29" fmla="*/ 379 h 629"/>
                    <a:gd name="T30" fmla="*/ 341 w 341"/>
                    <a:gd name="T31" fmla="*/ 536 h 629"/>
                    <a:gd name="T32" fmla="*/ 170 w 341"/>
                    <a:gd name="T33" fmla="*/ 629 h 62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41"/>
                    <a:gd name="T52" fmla="*/ 0 h 629"/>
                    <a:gd name="T53" fmla="*/ 341 w 341"/>
                    <a:gd name="T54" fmla="*/ 629 h 62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41" h="629">
                      <a:moveTo>
                        <a:pt x="170" y="629"/>
                      </a:moveTo>
                      <a:lnTo>
                        <a:pt x="0" y="536"/>
                      </a:lnTo>
                      <a:lnTo>
                        <a:pt x="289" y="379"/>
                      </a:lnTo>
                      <a:lnTo>
                        <a:pt x="81" y="265"/>
                      </a:lnTo>
                      <a:lnTo>
                        <a:pt x="237" y="179"/>
                      </a:lnTo>
                      <a:lnTo>
                        <a:pt x="116" y="112"/>
                      </a:lnTo>
                      <a:lnTo>
                        <a:pt x="211" y="58"/>
                      </a:lnTo>
                      <a:lnTo>
                        <a:pt x="138" y="18"/>
                      </a:lnTo>
                      <a:lnTo>
                        <a:pt x="170" y="0"/>
                      </a:lnTo>
                      <a:lnTo>
                        <a:pt x="202" y="18"/>
                      </a:lnTo>
                      <a:lnTo>
                        <a:pt x="129" y="58"/>
                      </a:lnTo>
                      <a:lnTo>
                        <a:pt x="227" y="112"/>
                      </a:lnTo>
                      <a:lnTo>
                        <a:pt x="103" y="179"/>
                      </a:lnTo>
                      <a:lnTo>
                        <a:pt x="259" y="266"/>
                      </a:lnTo>
                      <a:lnTo>
                        <a:pt x="51" y="379"/>
                      </a:lnTo>
                      <a:lnTo>
                        <a:pt x="341" y="536"/>
                      </a:lnTo>
                      <a:lnTo>
                        <a:pt x="170" y="629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149" name="Freeform 18">
                  <a:extLst>
                    <a:ext uri="{FF2B5EF4-FFF2-40B4-BE49-F238E27FC236}">
                      <a16:creationId xmlns:a16="http://schemas.microsoft.com/office/drawing/2014/main" id="{143CBD51-7E42-3C05-9D83-94980C5EB3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2" y="2884"/>
                  <a:ext cx="490" cy="955"/>
                </a:xfrm>
                <a:custGeom>
                  <a:avLst/>
                  <a:gdLst>
                    <a:gd name="T0" fmla="*/ 0 w 1306"/>
                    <a:gd name="T1" fmla="*/ 0 h 2548"/>
                    <a:gd name="T2" fmla="*/ 0 w 1306"/>
                    <a:gd name="T3" fmla="*/ 0 h 2548"/>
                    <a:gd name="T4" fmla="*/ 0 w 1306"/>
                    <a:gd name="T5" fmla="*/ 0 h 2548"/>
                    <a:gd name="T6" fmla="*/ 0 w 1306"/>
                    <a:gd name="T7" fmla="*/ 0 h 2548"/>
                    <a:gd name="T8" fmla="*/ 0 w 1306"/>
                    <a:gd name="T9" fmla="*/ 0 h 2548"/>
                    <a:gd name="T10" fmla="*/ 0 w 1306"/>
                    <a:gd name="T11" fmla="*/ 0 h 2548"/>
                    <a:gd name="T12" fmla="*/ 0 w 1306"/>
                    <a:gd name="T13" fmla="*/ 0 h 2548"/>
                    <a:gd name="T14" fmla="*/ 0 w 1306"/>
                    <a:gd name="T15" fmla="*/ 0 h 2548"/>
                    <a:gd name="T16" fmla="*/ 0 w 1306"/>
                    <a:gd name="T17" fmla="*/ 0 h 2548"/>
                    <a:gd name="T18" fmla="*/ 0 w 1306"/>
                    <a:gd name="T19" fmla="*/ 0 h 2548"/>
                    <a:gd name="T20" fmla="*/ 0 w 1306"/>
                    <a:gd name="T21" fmla="*/ 0 h 2548"/>
                    <a:gd name="T22" fmla="*/ 0 w 1306"/>
                    <a:gd name="T23" fmla="*/ 0 h 2548"/>
                    <a:gd name="T24" fmla="*/ 0 w 1306"/>
                    <a:gd name="T25" fmla="*/ 0 h 2548"/>
                    <a:gd name="T26" fmla="*/ 0 w 1306"/>
                    <a:gd name="T27" fmla="*/ 0 h 2548"/>
                    <a:gd name="T28" fmla="*/ 0 w 1306"/>
                    <a:gd name="T29" fmla="*/ 0 h 2548"/>
                    <a:gd name="T30" fmla="*/ 0 w 1306"/>
                    <a:gd name="T31" fmla="*/ 0 h 254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06"/>
                    <a:gd name="T49" fmla="*/ 0 h 2548"/>
                    <a:gd name="T50" fmla="*/ 1306 w 1306"/>
                    <a:gd name="T51" fmla="*/ 2548 h 254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06" h="2548">
                      <a:moveTo>
                        <a:pt x="0" y="2227"/>
                      </a:moveTo>
                      <a:cubicBezTo>
                        <a:pt x="264" y="1603"/>
                        <a:pt x="451" y="953"/>
                        <a:pt x="559" y="288"/>
                      </a:cubicBezTo>
                      <a:lnTo>
                        <a:pt x="588" y="286"/>
                      </a:lnTo>
                      <a:cubicBezTo>
                        <a:pt x="596" y="191"/>
                        <a:pt x="602" y="96"/>
                        <a:pt x="607" y="1"/>
                      </a:cubicBezTo>
                      <a:cubicBezTo>
                        <a:pt x="631" y="1"/>
                        <a:pt x="655" y="1"/>
                        <a:pt x="678" y="0"/>
                      </a:cubicBezTo>
                      <a:cubicBezTo>
                        <a:pt x="680" y="93"/>
                        <a:pt x="685" y="187"/>
                        <a:pt x="693" y="280"/>
                      </a:cubicBezTo>
                      <a:cubicBezTo>
                        <a:pt x="703" y="282"/>
                        <a:pt x="713" y="285"/>
                        <a:pt x="724" y="287"/>
                      </a:cubicBezTo>
                      <a:cubicBezTo>
                        <a:pt x="827" y="955"/>
                        <a:pt x="1022" y="1607"/>
                        <a:pt x="1306" y="2227"/>
                      </a:cubicBezTo>
                      <a:lnTo>
                        <a:pt x="1198" y="1987"/>
                      </a:lnTo>
                      <a:lnTo>
                        <a:pt x="649" y="2286"/>
                      </a:lnTo>
                      <a:lnTo>
                        <a:pt x="645" y="2548"/>
                      </a:lnTo>
                      <a:lnTo>
                        <a:pt x="649" y="2286"/>
                      </a:lnTo>
                      <a:lnTo>
                        <a:pt x="100" y="1984"/>
                      </a:lnTo>
                      <a:lnTo>
                        <a:pt x="0" y="2227"/>
                      </a:lnTo>
                      <a:close/>
                    </a:path>
                  </a:pathLst>
                </a:custGeom>
                <a:noFill/>
                <a:ln w="190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</p:grpSp>
      <p:sp>
        <p:nvSpPr>
          <p:cNvPr id="3083" name="Line 19">
            <a:extLst>
              <a:ext uri="{FF2B5EF4-FFF2-40B4-BE49-F238E27FC236}">
                <a16:creationId xmlns:a16="http://schemas.microsoft.com/office/drawing/2014/main" id="{E51BA983-A6FC-81A2-5450-1F6065A889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84488" y="4808538"/>
            <a:ext cx="890587" cy="363537"/>
          </a:xfrm>
          <a:prstGeom prst="line">
            <a:avLst/>
          </a:prstGeom>
          <a:noFill/>
          <a:ln w="28575">
            <a:solidFill>
              <a:srgbClr val="FF1515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grpSp>
        <p:nvGrpSpPr>
          <p:cNvPr id="3084" name="Group 20">
            <a:extLst>
              <a:ext uri="{FF2B5EF4-FFF2-40B4-BE49-F238E27FC236}">
                <a16:creationId xmlns:a16="http://schemas.microsoft.com/office/drawing/2014/main" id="{7A0D487A-F750-BE57-F23D-604BECEE46EA}"/>
              </a:ext>
            </a:extLst>
          </p:cNvPr>
          <p:cNvGrpSpPr>
            <a:grpSpLocks/>
          </p:cNvGrpSpPr>
          <p:nvPr/>
        </p:nvGrpSpPr>
        <p:grpSpPr bwMode="auto">
          <a:xfrm>
            <a:off x="3617913" y="3578225"/>
            <a:ext cx="1627187" cy="1446213"/>
            <a:chOff x="2639" y="2254"/>
            <a:chExt cx="1025" cy="911"/>
          </a:xfrm>
        </p:grpSpPr>
        <p:sp>
          <p:nvSpPr>
            <p:cNvPr id="3134" name="AutoShape 21">
              <a:extLst>
                <a:ext uri="{FF2B5EF4-FFF2-40B4-BE49-F238E27FC236}">
                  <a16:creationId xmlns:a16="http://schemas.microsoft.com/office/drawing/2014/main" id="{50CE1030-12A3-6F04-8E97-8426757B7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9" y="2254"/>
              <a:ext cx="1025" cy="907"/>
            </a:xfrm>
            <a:prstGeom prst="hexagon">
              <a:avLst>
                <a:gd name="adj" fmla="val 28252"/>
                <a:gd name="vf" fmla="val 115470"/>
              </a:avLst>
            </a:prstGeom>
            <a:solidFill>
              <a:srgbClr val="01DC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de-DE">
                <a:solidFill>
                  <a:srgbClr val="CCCCFF"/>
                </a:solidFill>
              </a:endParaRPr>
            </a:p>
          </p:txBody>
        </p:sp>
        <p:grpSp>
          <p:nvGrpSpPr>
            <p:cNvPr id="3135" name="Group 22">
              <a:extLst>
                <a:ext uri="{FF2B5EF4-FFF2-40B4-BE49-F238E27FC236}">
                  <a16:creationId xmlns:a16="http://schemas.microsoft.com/office/drawing/2014/main" id="{0DF8A0AC-0196-2DDB-173F-482FDDDBBE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1" y="2263"/>
              <a:ext cx="506" cy="902"/>
              <a:chOff x="3031" y="1150"/>
              <a:chExt cx="703" cy="1180"/>
            </a:xfrm>
          </p:grpSpPr>
          <p:pic>
            <p:nvPicPr>
              <p:cNvPr id="3136" name="Picture 23" descr="Tetra_Pflaume_Wolke">
                <a:extLst>
                  <a:ext uri="{FF2B5EF4-FFF2-40B4-BE49-F238E27FC236}">
                    <a16:creationId xmlns:a16="http://schemas.microsoft.com/office/drawing/2014/main" id="{10A2A843-1694-FDCD-3E21-976AF834D1F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1" y="1150"/>
                <a:ext cx="703" cy="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3137" name="Group 24">
                <a:extLst>
                  <a:ext uri="{FF2B5EF4-FFF2-40B4-BE49-F238E27FC236}">
                    <a16:creationId xmlns:a16="http://schemas.microsoft.com/office/drawing/2014/main" id="{28BDF827-6E85-A105-049E-0B66090F634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05" y="1242"/>
                <a:ext cx="376" cy="1088"/>
                <a:chOff x="3272" y="2751"/>
                <a:chExt cx="490" cy="1088"/>
              </a:xfrm>
            </p:grpSpPr>
            <p:sp>
              <p:nvSpPr>
                <p:cNvPr id="3138" name="Freeform 25">
                  <a:extLst>
                    <a:ext uri="{FF2B5EF4-FFF2-40B4-BE49-F238E27FC236}">
                      <a16:creationId xmlns:a16="http://schemas.microsoft.com/office/drawing/2014/main" id="{F3AA4F7A-ADE3-5DEE-4BEC-0F34383F53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0" y="2979"/>
                  <a:ext cx="412" cy="762"/>
                </a:xfrm>
                <a:custGeom>
                  <a:avLst/>
                  <a:gdLst>
                    <a:gd name="T0" fmla="*/ 206 w 412"/>
                    <a:gd name="T1" fmla="*/ 762 h 762"/>
                    <a:gd name="T2" fmla="*/ 412 w 412"/>
                    <a:gd name="T3" fmla="*/ 650 h 762"/>
                    <a:gd name="T4" fmla="*/ 70 w 412"/>
                    <a:gd name="T5" fmla="*/ 460 h 762"/>
                    <a:gd name="T6" fmla="*/ 308 w 412"/>
                    <a:gd name="T7" fmla="*/ 330 h 762"/>
                    <a:gd name="T8" fmla="*/ 129 w 412"/>
                    <a:gd name="T9" fmla="*/ 233 h 762"/>
                    <a:gd name="T10" fmla="*/ 264 w 412"/>
                    <a:gd name="T11" fmla="*/ 161 h 762"/>
                    <a:gd name="T12" fmla="*/ 156 w 412"/>
                    <a:gd name="T13" fmla="*/ 101 h 762"/>
                    <a:gd name="T14" fmla="*/ 242 w 412"/>
                    <a:gd name="T15" fmla="*/ 53 h 762"/>
                    <a:gd name="T16" fmla="*/ 175 w 412"/>
                    <a:gd name="T17" fmla="*/ 16 h 762"/>
                    <a:gd name="T18" fmla="*/ 204 w 412"/>
                    <a:gd name="T19" fmla="*/ 0 h 762"/>
                    <a:gd name="T20" fmla="*/ 233 w 412"/>
                    <a:gd name="T21" fmla="*/ 16 h 762"/>
                    <a:gd name="T22" fmla="*/ 166 w 412"/>
                    <a:gd name="T23" fmla="*/ 53 h 762"/>
                    <a:gd name="T24" fmla="*/ 252 w 412"/>
                    <a:gd name="T25" fmla="*/ 101 h 762"/>
                    <a:gd name="T26" fmla="*/ 143 w 412"/>
                    <a:gd name="T27" fmla="*/ 161 h 762"/>
                    <a:gd name="T28" fmla="*/ 278 w 412"/>
                    <a:gd name="T29" fmla="*/ 234 h 762"/>
                    <a:gd name="T30" fmla="*/ 104 w 412"/>
                    <a:gd name="T31" fmla="*/ 330 h 762"/>
                    <a:gd name="T32" fmla="*/ 342 w 412"/>
                    <a:gd name="T33" fmla="*/ 461 h 762"/>
                    <a:gd name="T34" fmla="*/ 0 w 412"/>
                    <a:gd name="T35" fmla="*/ 649 h 762"/>
                    <a:gd name="T36" fmla="*/ 206 w 412"/>
                    <a:gd name="T37" fmla="*/ 762 h 76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12"/>
                    <a:gd name="T58" fmla="*/ 0 h 762"/>
                    <a:gd name="T59" fmla="*/ 412 w 412"/>
                    <a:gd name="T60" fmla="*/ 762 h 76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12" h="762">
                      <a:moveTo>
                        <a:pt x="206" y="762"/>
                      </a:moveTo>
                      <a:lnTo>
                        <a:pt x="412" y="650"/>
                      </a:lnTo>
                      <a:lnTo>
                        <a:pt x="70" y="460"/>
                      </a:lnTo>
                      <a:lnTo>
                        <a:pt x="308" y="330"/>
                      </a:lnTo>
                      <a:lnTo>
                        <a:pt x="129" y="233"/>
                      </a:lnTo>
                      <a:lnTo>
                        <a:pt x="264" y="161"/>
                      </a:lnTo>
                      <a:lnTo>
                        <a:pt x="156" y="101"/>
                      </a:lnTo>
                      <a:lnTo>
                        <a:pt x="242" y="53"/>
                      </a:lnTo>
                      <a:lnTo>
                        <a:pt x="175" y="16"/>
                      </a:lnTo>
                      <a:lnTo>
                        <a:pt x="204" y="0"/>
                      </a:lnTo>
                      <a:lnTo>
                        <a:pt x="233" y="16"/>
                      </a:lnTo>
                      <a:lnTo>
                        <a:pt x="166" y="53"/>
                      </a:lnTo>
                      <a:lnTo>
                        <a:pt x="252" y="101"/>
                      </a:lnTo>
                      <a:lnTo>
                        <a:pt x="143" y="161"/>
                      </a:lnTo>
                      <a:lnTo>
                        <a:pt x="278" y="234"/>
                      </a:lnTo>
                      <a:lnTo>
                        <a:pt x="104" y="330"/>
                      </a:lnTo>
                      <a:lnTo>
                        <a:pt x="342" y="461"/>
                      </a:lnTo>
                      <a:lnTo>
                        <a:pt x="0" y="649"/>
                      </a:lnTo>
                      <a:lnTo>
                        <a:pt x="206" y="762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139" name="Line 26">
                  <a:extLst>
                    <a:ext uri="{FF2B5EF4-FFF2-40B4-BE49-F238E27FC236}">
                      <a16:creationId xmlns:a16="http://schemas.microsoft.com/office/drawing/2014/main" id="{A7202CFB-173C-1C11-0400-30CDB21BAE8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14" y="2751"/>
                  <a:ext cx="0" cy="1088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140" name="Freeform 27">
                  <a:extLst>
                    <a:ext uri="{FF2B5EF4-FFF2-40B4-BE49-F238E27FC236}">
                      <a16:creationId xmlns:a16="http://schemas.microsoft.com/office/drawing/2014/main" id="{61A81B06-8800-136E-CB64-92C2C401C7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4" y="2995"/>
                  <a:ext cx="341" cy="629"/>
                </a:xfrm>
                <a:custGeom>
                  <a:avLst/>
                  <a:gdLst>
                    <a:gd name="T0" fmla="*/ 170 w 341"/>
                    <a:gd name="T1" fmla="*/ 629 h 629"/>
                    <a:gd name="T2" fmla="*/ 0 w 341"/>
                    <a:gd name="T3" fmla="*/ 536 h 629"/>
                    <a:gd name="T4" fmla="*/ 289 w 341"/>
                    <a:gd name="T5" fmla="*/ 379 h 629"/>
                    <a:gd name="T6" fmla="*/ 81 w 341"/>
                    <a:gd name="T7" fmla="*/ 265 h 629"/>
                    <a:gd name="T8" fmla="*/ 237 w 341"/>
                    <a:gd name="T9" fmla="*/ 179 h 629"/>
                    <a:gd name="T10" fmla="*/ 116 w 341"/>
                    <a:gd name="T11" fmla="*/ 112 h 629"/>
                    <a:gd name="T12" fmla="*/ 211 w 341"/>
                    <a:gd name="T13" fmla="*/ 58 h 629"/>
                    <a:gd name="T14" fmla="*/ 138 w 341"/>
                    <a:gd name="T15" fmla="*/ 18 h 629"/>
                    <a:gd name="T16" fmla="*/ 170 w 341"/>
                    <a:gd name="T17" fmla="*/ 0 h 629"/>
                    <a:gd name="T18" fmla="*/ 202 w 341"/>
                    <a:gd name="T19" fmla="*/ 18 h 629"/>
                    <a:gd name="T20" fmla="*/ 129 w 341"/>
                    <a:gd name="T21" fmla="*/ 58 h 629"/>
                    <a:gd name="T22" fmla="*/ 227 w 341"/>
                    <a:gd name="T23" fmla="*/ 112 h 629"/>
                    <a:gd name="T24" fmla="*/ 103 w 341"/>
                    <a:gd name="T25" fmla="*/ 179 h 629"/>
                    <a:gd name="T26" fmla="*/ 259 w 341"/>
                    <a:gd name="T27" fmla="*/ 266 h 629"/>
                    <a:gd name="T28" fmla="*/ 51 w 341"/>
                    <a:gd name="T29" fmla="*/ 379 h 629"/>
                    <a:gd name="T30" fmla="*/ 341 w 341"/>
                    <a:gd name="T31" fmla="*/ 536 h 629"/>
                    <a:gd name="T32" fmla="*/ 170 w 341"/>
                    <a:gd name="T33" fmla="*/ 629 h 62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41"/>
                    <a:gd name="T52" fmla="*/ 0 h 629"/>
                    <a:gd name="T53" fmla="*/ 341 w 341"/>
                    <a:gd name="T54" fmla="*/ 629 h 62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41" h="629">
                      <a:moveTo>
                        <a:pt x="170" y="629"/>
                      </a:moveTo>
                      <a:lnTo>
                        <a:pt x="0" y="536"/>
                      </a:lnTo>
                      <a:lnTo>
                        <a:pt x="289" y="379"/>
                      </a:lnTo>
                      <a:lnTo>
                        <a:pt x="81" y="265"/>
                      </a:lnTo>
                      <a:lnTo>
                        <a:pt x="237" y="179"/>
                      </a:lnTo>
                      <a:lnTo>
                        <a:pt x="116" y="112"/>
                      </a:lnTo>
                      <a:lnTo>
                        <a:pt x="211" y="58"/>
                      </a:lnTo>
                      <a:lnTo>
                        <a:pt x="138" y="18"/>
                      </a:lnTo>
                      <a:lnTo>
                        <a:pt x="170" y="0"/>
                      </a:lnTo>
                      <a:lnTo>
                        <a:pt x="202" y="18"/>
                      </a:lnTo>
                      <a:lnTo>
                        <a:pt x="129" y="58"/>
                      </a:lnTo>
                      <a:lnTo>
                        <a:pt x="227" y="112"/>
                      </a:lnTo>
                      <a:lnTo>
                        <a:pt x="103" y="179"/>
                      </a:lnTo>
                      <a:lnTo>
                        <a:pt x="259" y="266"/>
                      </a:lnTo>
                      <a:lnTo>
                        <a:pt x="51" y="379"/>
                      </a:lnTo>
                      <a:lnTo>
                        <a:pt x="341" y="536"/>
                      </a:lnTo>
                      <a:lnTo>
                        <a:pt x="170" y="629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141" name="Freeform 28">
                  <a:extLst>
                    <a:ext uri="{FF2B5EF4-FFF2-40B4-BE49-F238E27FC236}">
                      <a16:creationId xmlns:a16="http://schemas.microsoft.com/office/drawing/2014/main" id="{897415CB-6372-FA20-C65C-3E409C4294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2" y="2884"/>
                  <a:ext cx="490" cy="955"/>
                </a:xfrm>
                <a:custGeom>
                  <a:avLst/>
                  <a:gdLst>
                    <a:gd name="T0" fmla="*/ 0 w 1306"/>
                    <a:gd name="T1" fmla="*/ 0 h 2548"/>
                    <a:gd name="T2" fmla="*/ 0 w 1306"/>
                    <a:gd name="T3" fmla="*/ 0 h 2548"/>
                    <a:gd name="T4" fmla="*/ 0 w 1306"/>
                    <a:gd name="T5" fmla="*/ 0 h 2548"/>
                    <a:gd name="T6" fmla="*/ 0 w 1306"/>
                    <a:gd name="T7" fmla="*/ 0 h 2548"/>
                    <a:gd name="T8" fmla="*/ 0 w 1306"/>
                    <a:gd name="T9" fmla="*/ 0 h 2548"/>
                    <a:gd name="T10" fmla="*/ 0 w 1306"/>
                    <a:gd name="T11" fmla="*/ 0 h 2548"/>
                    <a:gd name="T12" fmla="*/ 0 w 1306"/>
                    <a:gd name="T13" fmla="*/ 0 h 2548"/>
                    <a:gd name="T14" fmla="*/ 0 w 1306"/>
                    <a:gd name="T15" fmla="*/ 0 h 2548"/>
                    <a:gd name="T16" fmla="*/ 0 w 1306"/>
                    <a:gd name="T17" fmla="*/ 0 h 2548"/>
                    <a:gd name="T18" fmla="*/ 0 w 1306"/>
                    <a:gd name="T19" fmla="*/ 0 h 2548"/>
                    <a:gd name="T20" fmla="*/ 0 w 1306"/>
                    <a:gd name="T21" fmla="*/ 0 h 2548"/>
                    <a:gd name="T22" fmla="*/ 0 w 1306"/>
                    <a:gd name="T23" fmla="*/ 0 h 2548"/>
                    <a:gd name="T24" fmla="*/ 0 w 1306"/>
                    <a:gd name="T25" fmla="*/ 0 h 2548"/>
                    <a:gd name="T26" fmla="*/ 0 w 1306"/>
                    <a:gd name="T27" fmla="*/ 0 h 2548"/>
                    <a:gd name="T28" fmla="*/ 0 w 1306"/>
                    <a:gd name="T29" fmla="*/ 0 h 2548"/>
                    <a:gd name="T30" fmla="*/ 0 w 1306"/>
                    <a:gd name="T31" fmla="*/ 0 h 254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06"/>
                    <a:gd name="T49" fmla="*/ 0 h 2548"/>
                    <a:gd name="T50" fmla="*/ 1306 w 1306"/>
                    <a:gd name="T51" fmla="*/ 2548 h 254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06" h="2548">
                      <a:moveTo>
                        <a:pt x="0" y="2227"/>
                      </a:moveTo>
                      <a:cubicBezTo>
                        <a:pt x="264" y="1603"/>
                        <a:pt x="451" y="953"/>
                        <a:pt x="559" y="288"/>
                      </a:cubicBezTo>
                      <a:lnTo>
                        <a:pt x="588" y="286"/>
                      </a:lnTo>
                      <a:cubicBezTo>
                        <a:pt x="596" y="191"/>
                        <a:pt x="602" y="96"/>
                        <a:pt x="607" y="1"/>
                      </a:cubicBezTo>
                      <a:cubicBezTo>
                        <a:pt x="631" y="1"/>
                        <a:pt x="655" y="1"/>
                        <a:pt x="678" y="0"/>
                      </a:cubicBezTo>
                      <a:cubicBezTo>
                        <a:pt x="680" y="93"/>
                        <a:pt x="685" y="187"/>
                        <a:pt x="693" y="280"/>
                      </a:cubicBezTo>
                      <a:cubicBezTo>
                        <a:pt x="703" y="282"/>
                        <a:pt x="713" y="285"/>
                        <a:pt x="724" y="287"/>
                      </a:cubicBezTo>
                      <a:cubicBezTo>
                        <a:pt x="827" y="955"/>
                        <a:pt x="1022" y="1607"/>
                        <a:pt x="1306" y="2227"/>
                      </a:cubicBezTo>
                      <a:lnTo>
                        <a:pt x="1198" y="1987"/>
                      </a:lnTo>
                      <a:lnTo>
                        <a:pt x="649" y="2286"/>
                      </a:lnTo>
                      <a:lnTo>
                        <a:pt x="645" y="2548"/>
                      </a:lnTo>
                      <a:lnTo>
                        <a:pt x="649" y="2286"/>
                      </a:lnTo>
                      <a:lnTo>
                        <a:pt x="100" y="1984"/>
                      </a:lnTo>
                      <a:lnTo>
                        <a:pt x="0" y="2227"/>
                      </a:lnTo>
                      <a:close/>
                    </a:path>
                  </a:pathLst>
                </a:custGeom>
                <a:noFill/>
                <a:ln w="190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</p:grpSp>
      <p:grpSp>
        <p:nvGrpSpPr>
          <p:cNvPr id="3085" name="Group 29">
            <a:extLst>
              <a:ext uri="{FF2B5EF4-FFF2-40B4-BE49-F238E27FC236}">
                <a16:creationId xmlns:a16="http://schemas.microsoft.com/office/drawing/2014/main" id="{5FB32762-42D4-1657-A66D-9D6CE9F67769}"/>
              </a:ext>
            </a:extLst>
          </p:cNvPr>
          <p:cNvGrpSpPr>
            <a:grpSpLocks/>
          </p:cNvGrpSpPr>
          <p:nvPr/>
        </p:nvGrpSpPr>
        <p:grpSpPr bwMode="auto">
          <a:xfrm>
            <a:off x="4840288" y="2857500"/>
            <a:ext cx="1627187" cy="1468438"/>
            <a:chOff x="3705" y="1656"/>
            <a:chExt cx="1025" cy="925"/>
          </a:xfrm>
        </p:grpSpPr>
        <p:sp>
          <p:nvSpPr>
            <p:cNvPr id="3126" name="AutoShape 30">
              <a:extLst>
                <a:ext uri="{FF2B5EF4-FFF2-40B4-BE49-F238E27FC236}">
                  <a16:creationId xmlns:a16="http://schemas.microsoft.com/office/drawing/2014/main" id="{2D8261AD-241A-10E9-4ADD-4438C725B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1656"/>
              <a:ext cx="1025" cy="907"/>
            </a:xfrm>
            <a:prstGeom prst="hexagon">
              <a:avLst>
                <a:gd name="adj" fmla="val 28252"/>
                <a:gd name="vf" fmla="val 115470"/>
              </a:avLst>
            </a:prstGeom>
            <a:solidFill>
              <a:srgbClr val="01DC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de-DE">
                <a:solidFill>
                  <a:srgbClr val="CCCCFF"/>
                </a:solidFill>
              </a:endParaRPr>
            </a:p>
          </p:txBody>
        </p:sp>
        <p:grpSp>
          <p:nvGrpSpPr>
            <p:cNvPr id="3127" name="Group 31">
              <a:extLst>
                <a:ext uri="{FF2B5EF4-FFF2-40B4-BE49-F238E27FC236}">
                  <a16:creationId xmlns:a16="http://schemas.microsoft.com/office/drawing/2014/main" id="{4B0F1DCB-1C4B-D882-39FB-8857169126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71" y="1679"/>
              <a:ext cx="506" cy="902"/>
              <a:chOff x="3031" y="1150"/>
              <a:chExt cx="703" cy="1180"/>
            </a:xfrm>
          </p:grpSpPr>
          <p:pic>
            <p:nvPicPr>
              <p:cNvPr id="3128" name="Picture 32" descr="Tetra_Pflaume_Wolke">
                <a:extLst>
                  <a:ext uri="{FF2B5EF4-FFF2-40B4-BE49-F238E27FC236}">
                    <a16:creationId xmlns:a16="http://schemas.microsoft.com/office/drawing/2014/main" id="{FB3AD258-2E44-C558-ACF7-BEBB5639F28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1" y="1150"/>
                <a:ext cx="703" cy="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3129" name="Group 33">
                <a:extLst>
                  <a:ext uri="{FF2B5EF4-FFF2-40B4-BE49-F238E27FC236}">
                    <a16:creationId xmlns:a16="http://schemas.microsoft.com/office/drawing/2014/main" id="{CA034805-981C-EAD4-55B2-7B2FE1926A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05" y="1242"/>
                <a:ext cx="376" cy="1088"/>
                <a:chOff x="3272" y="2751"/>
                <a:chExt cx="490" cy="1088"/>
              </a:xfrm>
            </p:grpSpPr>
            <p:sp>
              <p:nvSpPr>
                <p:cNvPr id="3130" name="Freeform 34">
                  <a:extLst>
                    <a:ext uri="{FF2B5EF4-FFF2-40B4-BE49-F238E27FC236}">
                      <a16:creationId xmlns:a16="http://schemas.microsoft.com/office/drawing/2014/main" id="{71373949-990F-69B2-76A7-E451C0F53B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0" y="2979"/>
                  <a:ext cx="412" cy="762"/>
                </a:xfrm>
                <a:custGeom>
                  <a:avLst/>
                  <a:gdLst>
                    <a:gd name="T0" fmla="*/ 206 w 412"/>
                    <a:gd name="T1" fmla="*/ 762 h 762"/>
                    <a:gd name="T2" fmla="*/ 412 w 412"/>
                    <a:gd name="T3" fmla="*/ 650 h 762"/>
                    <a:gd name="T4" fmla="*/ 70 w 412"/>
                    <a:gd name="T5" fmla="*/ 460 h 762"/>
                    <a:gd name="T6" fmla="*/ 308 w 412"/>
                    <a:gd name="T7" fmla="*/ 330 h 762"/>
                    <a:gd name="T8" fmla="*/ 129 w 412"/>
                    <a:gd name="T9" fmla="*/ 233 h 762"/>
                    <a:gd name="T10" fmla="*/ 264 w 412"/>
                    <a:gd name="T11" fmla="*/ 161 h 762"/>
                    <a:gd name="T12" fmla="*/ 156 w 412"/>
                    <a:gd name="T13" fmla="*/ 101 h 762"/>
                    <a:gd name="T14" fmla="*/ 242 w 412"/>
                    <a:gd name="T15" fmla="*/ 53 h 762"/>
                    <a:gd name="T16" fmla="*/ 175 w 412"/>
                    <a:gd name="T17" fmla="*/ 16 h 762"/>
                    <a:gd name="T18" fmla="*/ 204 w 412"/>
                    <a:gd name="T19" fmla="*/ 0 h 762"/>
                    <a:gd name="T20" fmla="*/ 233 w 412"/>
                    <a:gd name="T21" fmla="*/ 16 h 762"/>
                    <a:gd name="T22" fmla="*/ 166 w 412"/>
                    <a:gd name="T23" fmla="*/ 53 h 762"/>
                    <a:gd name="T24" fmla="*/ 252 w 412"/>
                    <a:gd name="T25" fmla="*/ 101 h 762"/>
                    <a:gd name="T26" fmla="*/ 143 w 412"/>
                    <a:gd name="T27" fmla="*/ 161 h 762"/>
                    <a:gd name="T28" fmla="*/ 278 w 412"/>
                    <a:gd name="T29" fmla="*/ 234 h 762"/>
                    <a:gd name="T30" fmla="*/ 104 w 412"/>
                    <a:gd name="T31" fmla="*/ 330 h 762"/>
                    <a:gd name="T32" fmla="*/ 342 w 412"/>
                    <a:gd name="T33" fmla="*/ 461 h 762"/>
                    <a:gd name="T34" fmla="*/ 0 w 412"/>
                    <a:gd name="T35" fmla="*/ 649 h 762"/>
                    <a:gd name="T36" fmla="*/ 206 w 412"/>
                    <a:gd name="T37" fmla="*/ 762 h 76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12"/>
                    <a:gd name="T58" fmla="*/ 0 h 762"/>
                    <a:gd name="T59" fmla="*/ 412 w 412"/>
                    <a:gd name="T60" fmla="*/ 762 h 76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12" h="762">
                      <a:moveTo>
                        <a:pt x="206" y="762"/>
                      </a:moveTo>
                      <a:lnTo>
                        <a:pt x="412" y="650"/>
                      </a:lnTo>
                      <a:lnTo>
                        <a:pt x="70" y="460"/>
                      </a:lnTo>
                      <a:lnTo>
                        <a:pt x="308" y="330"/>
                      </a:lnTo>
                      <a:lnTo>
                        <a:pt x="129" y="233"/>
                      </a:lnTo>
                      <a:lnTo>
                        <a:pt x="264" y="161"/>
                      </a:lnTo>
                      <a:lnTo>
                        <a:pt x="156" y="101"/>
                      </a:lnTo>
                      <a:lnTo>
                        <a:pt x="242" y="53"/>
                      </a:lnTo>
                      <a:lnTo>
                        <a:pt x="175" y="16"/>
                      </a:lnTo>
                      <a:lnTo>
                        <a:pt x="204" y="0"/>
                      </a:lnTo>
                      <a:lnTo>
                        <a:pt x="233" y="16"/>
                      </a:lnTo>
                      <a:lnTo>
                        <a:pt x="166" y="53"/>
                      </a:lnTo>
                      <a:lnTo>
                        <a:pt x="252" y="101"/>
                      </a:lnTo>
                      <a:lnTo>
                        <a:pt x="143" y="161"/>
                      </a:lnTo>
                      <a:lnTo>
                        <a:pt x="278" y="234"/>
                      </a:lnTo>
                      <a:lnTo>
                        <a:pt x="104" y="330"/>
                      </a:lnTo>
                      <a:lnTo>
                        <a:pt x="342" y="461"/>
                      </a:lnTo>
                      <a:lnTo>
                        <a:pt x="0" y="649"/>
                      </a:lnTo>
                      <a:lnTo>
                        <a:pt x="206" y="762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131" name="Line 35">
                  <a:extLst>
                    <a:ext uri="{FF2B5EF4-FFF2-40B4-BE49-F238E27FC236}">
                      <a16:creationId xmlns:a16="http://schemas.microsoft.com/office/drawing/2014/main" id="{70EF5A32-D0CB-352E-7521-6EE476E6FB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14" y="2751"/>
                  <a:ext cx="0" cy="1088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132" name="Freeform 36">
                  <a:extLst>
                    <a:ext uri="{FF2B5EF4-FFF2-40B4-BE49-F238E27FC236}">
                      <a16:creationId xmlns:a16="http://schemas.microsoft.com/office/drawing/2014/main" id="{D19F4F1F-7E80-8152-1A5A-25A29EE58D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4" y="2995"/>
                  <a:ext cx="341" cy="629"/>
                </a:xfrm>
                <a:custGeom>
                  <a:avLst/>
                  <a:gdLst>
                    <a:gd name="T0" fmla="*/ 170 w 341"/>
                    <a:gd name="T1" fmla="*/ 629 h 629"/>
                    <a:gd name="T2" fmla="*/ 0 w 341"/>
                    <a:gd name="T3" fmla="*/ 536 h 629"/>
                    <a:gd name="T4" fmla="*/ 289 w 341"/>
                    <a:gd name="T5" fmla="*/ 379 h 629"/>
                    <a:gd name="T6" fmla="*/ 81 w 341"/>
                    <a:gd name="T7" fmla="*/ 265 h 629"/>
                    <a:gd name="T8" fmla="*/ 237 w 341"/>
                    <a:gd name="T9" fmla="*/ 179 h 629"/>
                    <a:gd name="T10" fmla="*/ 116 w 341"/>
                    <a:gd name="T11" fmla="*/ 112 h 629"/>
                    <a:gd name="T12" fmla="*/ 211 w 341"/>
                    <a:gd name="T13" fmla="*/ 58 h 629"/>
                    <a:gd name="T14" fmla="*/ 138 w 341"/>
                    <a:gd name="T15" fmla="*/ 18 h 629"/>
                    <a:gd name="T16" fmla="*/ 170 w 341"/>
                    <a:gd name="T17" fmla="*/ 0 h 629"/>
                    <a:gd name="T18" fmla="*/ 202 w 341"/>
                    <a:gd name="T19" fmla="*/ 18 h 629"/>
                    <a:gd name="T20" fmla="*/ 129 w 341"/>
                    <a:gd name="T21" fmla="*/ 58 h 629"/>
                    <a:gd name="T22" fmla="*/ 227 w 341"/>
                    <a:gd name="T23" fmla="*/ 112 h 629"/>
                    <a:gd name="T24" fmla="*/ 103 w 341"/>
                    <a:gd name="T25" fmla="*/ 179 h 629"/>
                    <a:gd name="T26" fmla="*/ 259 w 341"/>
                    <a:gd name="T27" fmla="*/ 266 h 629"/>
                    <a:gd name="T28" fmla="*/ 51 w 341"/>
                    <a:gd name="T29" fmla="*/ 379 h 629"/>
                    <a:gd name="T30" fmla="*/ 341 w 341"/>
                    <a:gd name="T31" fmla="*/ 536 h 629"/>
                    <a:gd name="T32" fmla="*/ 170 w 341"/>
                    <a:gd name="T33" fmla="*/ 629 h 62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41"/>
                    <a:gd name="T52" fmla="*/ 0 h 629"/>
                    <a:gd name="T53" fmla="*/ 341 w 341"/>
                    <a:gd name="T54" fmla="*/ 629 h 62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41" h="629">
                      <a:moveTo>
                        <a:pt x="170" y="629"/>
                      </a:moveTo>
                      <a:lnTo>
                        <a:pt x="0" y="536"/>
                      </a:lnTo>
                      <a:lnTo>
                        <a:pt x="289" y="379"/>
                      </a:lnTo>
                      <a:lnTo>
                        <a:pt x="81" y="265"/>
                      </a:lnTo>
                      <a:lnTo>
                        <a:pt x="237" y="179"/>
                      </a:lnTo>
                      <a:lnTo>
                        <a:pt x="116" y="112"/>
                      </a:lnTo>
                      <a:lnTo>
                        <a:pt x="211" y="58"/>
                      </a:lnTo>
                      <a:lnTo>
                        <a:pt x="138" y="18"/>
                      </a:lnTo>
                      <a:lnTo>
                        <a:pt x="170" y="0"/>
                      </a:lnTo>
                      <a:lnTo>
                        <a:pt x="202" y="18"/>
                      </a:lnTo>
                      <a:lnTo>
                        <a:pt x="129" y="58"/>
                      </a:lnTo>
                      <a:lnTo>
                        <a:pt x="227" y="112"/>
                      </a:lnTo>
                      <a:lnTo>
                        <a:pt x="103" y="179"/>
                      </a:lnTo>
                      <a:lnTo>
                        <a:pt x="259" y="266"/>
                      </a:lnTo>
                      <a:lnTo>
                        <a:pt x="51" y="379"/>
                      </a:lnTo>
                      <a:lnTo>
                        <a:pt x="341" y="536"/>
                      </a:lnTo>
                      <a:lnTo>
                        <a:pt x="170" y="629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133" name="Freeform 37">
                  <a:extLst>
                    <a:ext uri="{FF2B5EF4-FFF2-40B4-BE49-F238E27FC236}">
                      <a16:creationId xmlns:a16="http://schemas.microsoft.com/office/drawing/2014/main" id="{B43E67D1-06FB-6FB1-B6C7-0081134DDA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2" y="2884"/>
                  <a:ext cx="490" cy="955"/>
                </a:xfrm>
                <a:custGeom>
                  <a:avLst/>
                  <a:gdLst>
                    <a:gd name="T0" fmla="*/ 0 w 1306"/>
                    <a:gd name="T1" fmla="*/ 0 h 2548"/>
                    <a:gd name="T2" fmla="*/ 0 w 1306"/>
                    <a:gd name="T3" fmla="*/ 0 h 2548"/>
                    <a:gd name="T4" fmla="*/ 0 w 1306"/>
                    <a:gd name="T5" fmla="*/ 0 h 2548"/>
                    <a:gd name="T6" fmla="*/ 0 w 1306"/>
                    <a:gd name="T7" fmla="*/ 0 h 2548"/>
                    <a:gd name="T8" fmla="*/ 0 w 1306"/>
                    <a:gd name="T9" fmla="*/ 0 h 2548"/>
                    <a:gd name="T10" fmla="*/ 0 w 1306"/>
                    <a:gd name="T11" fmla="*/ 0 h 2548"/>
                    <a:gd name="T12" fmla="*/ 0 w 1306"/>
                    <a:gd name="T13" fmla="*/ 0 h 2548"/>
                    <a:gd name="T14" fmla="*/ 0 w 1306"/>
                    <a:gd name="T15" fmla="*/ 0 h 2548"/>
                    <a:gd name="T16" fmla="*/ 0 w 1306"/>
                    <a:gd name="T17" fmla="*/ 0 h 2548"/>
                    <a:gd name="T18" fmla="*/ 0 w 1306"/>
                    <a:gd name="T19" fmla="*/ 0 h 2548"/>
                    <a:gd name="T20" fmla="*/ 0 w 1306"/>
                    <a:gd name="T21" fmla="*/ 0 h 2548"/>
                    <a:gd name="T22" fmla="*/ 0 w 1306"/>
                    <a:gd name="T23" fmla="*/ 0 h 2548"/>
                    <a:gd name="T24" fmla="*/ 0 w 1306"/>
                    <a:gd name="T25" fmla="*/ 0 h 2548"/>
                    <a:gd name="T26" fmla="*/ 0 w 1306"/>
                    <a:gd name="T27" fmla="*/ 0 h 2548"/>
                    <a:gd name="T28" fmla="*/ 0 w 1306"/>
                    <a:gd name="T29" fmla="*/ 0 h 2548"/>
                    <a:gd name="T30" fmla="*/ 0 w 1306"/>
                    <a:gd name="T31" fmla="*/ 0 h 254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06"/>
                    <a:gd name="T49" fmla="*/ 0 h 2548"/>
                    <a:gd name="T50" fmla="*/ 1306 w 1306"/>
                    <a:gd name="T51" fmla="*/ 2548 h 254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06" h="2548">
                      <a:moveTo>
                        <a:pt x="0" y="2227"/>
                      </a:moveTo>
                      <a:cubicBezTo>
                        <a:pt x="264" y="1603"/>
                        <a:pt x="451" y="953"/>
                        <a:pt x="559" y="288"/>
                      </a:cubicBezTo>
                      <a:lnTo>
                        <a:pt x="588" y="286"/>
                      </a:lnTo>
                      <a:cubicBezTo>
                        <a:pt x="596" y="191"/>
                        <a:pt x="602" y="96"/>
                        <a:pt x="607" y="1"/>
                      </a:cubicBezTo>
                      <a:cubicBezTo>
                        <a:pt x="631" y="1"/>
                        <a:pt x="655" y="1"/>
                        <a:pt x="678" y="0"/>
                      </a:cubicBezTo>
                      <a:cubicBezTo>
                        <a:pt x="680" y="93"/>
                        <a:pt x="685" y="187"/>
                        <a:pt x="693" y="280"/>
                      </a:cubicBezTo>
                      <a:cubicBezTo>
                        <a:pt x="703" y="282"/>
                        <a:pt x="713" y="285"/>
                        <a:pt x="724" y="287"/>
                      </a:cubicBezTo>
                      <a:cubicBezTo>
                        <a:pt x="827" y="955"/>
                        <a:pt x="1022" y="1607"/>
                        <a:pt x="1306" y="2227"/>
                      </a:cubicBezTo>
                      <a:lnTo>
                        <a:pt x="1198" y="1987"/>
                      </a:lnTo>
                      <a:lnTo>
                        <a:pt x="649" y="2286"/>
                      </a:lnTo>
                      <a:lnTo>
                        <a:pt x="645" y="2548"/>
                      </a:lnTo>
                      <a:lnTo>
                        <a:pt x="649" y="2286"/>
                      </a:lnTo>
                      <a:lnTo>
                        <a:pt x="100" y="1984"/>
                      </a:lnTo>
                      <a:lnTo>
                        <a:pt x="0" y="2227"/>
                      </a:lnTo>
                      <a:close/>
                    </a:path>
                  </a:pathLst>
                </a:custGeom>
                <a:noFill/>
                <a:ln w="190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</p:grpSp>
      <p:sp>
        <p:nvSpPr>
          <p:cNvPr id="3086" name="Line 38">
            <a:extLst>
              <a:ext uri="{FF2B5EF4-FFF2-40B4-BE49-F238E27FC236}">
                <a16:creationId xmlns:a16="http://schemas.microsoft.com/office/drawing/2014/main" id="{8217E179-A8A0-E58F-CC95-15EF6CDB06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84363" y="4262438"/>
            <a:ext cx="3175" cy="487362"/>
          </a:xfrm>
          <a:prstGeom prst="line">
            <a:avLst/>
          </a:prstGeom>
          <a:noFill/>
          <a:ln w="28575">
            <a:solidFill>
              <a:srgbClr val="FF1515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3087" name="Line 39">
            <a:extLst>
              <a:ext uri="{FF2B5EF4-FFF2-40B4-BE49-F238E27FC236}">
                <a16:creationId xmlns:a16="http://schemas.microsoft.com/office/drawing/2014/main" id="{F3FCB0F8-EC09-EF9B-C490-D9336732ADF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78013" y="2836863"/>
            <a:ext cx="3175" cy="703262"/>
          </a:xfrm>
          <a:prstGeom prst="line">
            <a:avLst/>
          </a:prstGeom>
          <a:noFill/>
          <a:ln w="28575">
            <a:solidFill>
              <a:srgbClr val="FF1515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pic>
        <p:nvPicPr>
          <p:cNvPr id="3088" name="Picture 40">
            <a:extLst>
              <a:ext uri="{FF2B5EF4-FFF2-40B4-BE49-F238E27FC236}">
                <a16:creationId xmlns:a16="http://schemas.microsoft.com/office/drawing/2014/main" id="{CD592D25-6205-705A-FCBE-F78D4A98DC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1038" y="1376363"/>
            <a:ext cx="885825" cy="89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89" name="Text Box 41">
            <a:extLst>
              <a:ext uri="{FF2B5EF4-FFF2-40B4-BE49-F238E27FC236}">
                <a16:creationId xmlns:a16="http://schemas.microsoft.com/office/drawing/2014/main" id="{487AC148-8C1E-FCE6-44AF-67FA15624C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5925" y="1490663"/>
            <a:ext cx="12366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400" b="1"/>
              <a:t>Control Room</a:t>
            </a:r>
          </a:p>
        </p:txBody>
      </p:sp>
      <p:sp>
        <p:nvSpPr>
          <p:cNvPr id="3090" name="Text Box 42">
            <a:extLst>
              <a:ext uri="{FF2B5EF4-FFF2-40B4-BE49-F238E27FC236}">
                <a16:creationId xmlns:a16="http://schemas.microsoft.com/office/drawing/2014/main" id="{E628D7C0-5132-DAE3-D874-18AEE920CB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6350" y="5872163"/>
            <a:ext cx="1236663" cy="215900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400" b="1"/>
              <a:t>TETRA Switch</a:t>
            </a:r>
          </a:p>
        </p:txBody>
      </p:sp>
      <p:pic>
        <p:nvPicPr>
          <p:cNvPr id="3091" name="Picture 43">
            <a:extLst>
              <a:ext uri="{FF2B5EF4-FFF2-40B4-BE49-F238E27FC236}">
                <a16:creationId xmlns:a16="http://schemas.microsoft.com/office/drawing/2014/main" id="{2FC2E701-C98D-CB57-94F2-7F9E2E2D36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1438" y="2660650"/>
            <a:ext cx="885825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2" name="Picture 44">
            <a:extLst>
              <a:ext uri="{FF2B5EF4-FFF2-40B4-BE49-F238E27FC236}">
                <a16:creationId xmlns:a16="http://schemas.microsoft.com/office/drawing/2014/main" id="{30F5CDF3-62DE-84F8-6C7F-AD0E3716EE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738" y="4932363"/>
            <a:ext cx="885825" cy="89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93" name="Line 45">
            <a:extLst>
              <a:ext uri="{FF2B5EF4-FFF2-40B4-BE49-F238E27FC236}">
                <a16:creationId xmlns:a16="http://schemas.microsoft.com/office/drawing/2014/main" id="{C253A2E1-534F-A222-7A4C-3AC896059E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78613" y="1993900"/>
            <a:ext cx="635000" cy="0"/>
          </a:xfrm>
          <a:prstGeom prst="line">
            <a:avLst/>
          </a:prstGeom>
          <a:noFill/>
          <a:ln w="28575">
            <a:solidFill>
              <a:srgbClr val="54AC5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3094" name="Line 46">
            <a:extLst>
              <a:ext uri="{FF2B5EF4-FFF2-40B4-BE49-F238E27FC236}">
                <a16:creationId xmlns:a16="http://schemas.microsoft.com/office/drawing/2014/main" id="{69872804-1C8D-F566-9ED6-5D7CF69937A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75438" y="5554663"/>
            <a:ext cx="635000" cy="0"/>
          </a:xfrm>
          <a:prstGeom prst="line">
            <a:avLst/>
          </a:prstGeom>
          <a:noFill/>
          <a:ln w="28575">
            <a:solidFill>
              <a:srgbClr val="54AC5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3095" name="Rectangle 47">
            <a:extLst>
              <a:ext uri="{FF2B5EF4-FFF2-40B4-BE49-F238E27FC236}">
                <a16:creationId xmlns:a16="http://schemas.microsoft.com/office/drawing/2014/main" id="{34E1092E-2DAD-B640-B5DA-8834FB898F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6475" y="3884613"/>
            <a:ext cx="1452563" cy="788987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3096" name="Text Box 48">
            <a:extLst>
              <a:ext uri="{FF2B5EF4-FFF2-40B4-BE49-F238E27FC236}">
                <a16:creationId xmlns:a16="http://schemas.microsoft.com/office/drawing/2014/main" id="{1D698788-084E-1F7D-71DF-BADED9F2EE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94588" y="5438775"/>
            <a:ext cx="11763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400" b="1"/>
              <a:t>AMR</a:t>
            </a:r>
          </a:p>
        </p:txBody>
      </p:sp>
      <p:sp>
        <p:nvSpPr>
          <p:cNvPr id="3097" name="Text Box 49">
            <a:extLst>
              <a:ext uri="{FF2B5EF4-FFF2-40B4-BE49-F238E27FC236}">
                <a16:creationId xmlns:a16="http://schemas.microsoft.com/office/drawing/2014/main" id="{96B59802-B5AC-2B6A-5A8A-35788757B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8713" y="3930650"/>
            <a:ext cx="1201737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400" b="1"/>
              <a:t>Command and Control Line Device</a:t>
            </a:r>
          </a:p>
        </p:txBody>
      </p:sp>
      <p:sp>
        <p:nvSpPr>
          <p:cNvPr id="3098" name="Text Box 50">
            <a:extLst>
              <a:ext uri="{FF2B5EF4-FFF2-40B4-BE49-F238E27FC236}">
                <a16:creationId xmlns:a16="http://schemas.microsoft.com/office/drawing/2014/main" id="{F4F27E07-E86A-1C2A-AEAE-1838E85B48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56450" y="1438275"/>
            <a:ext cx="18557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400" b="1"/>
              <a:t>Public Lighting</a:t>
            </a:r>
          </a:p>
        </p:txBody>
      </p:sp>
      <p:sp>
        <p:nvSpPr>
          <p:cNvPr id="3099" name="Line 51">
            <a:extLst>
              <a:ext uri="{FF2B5EF4-FFF2-40B4-BE49-F238E27FC236}">
                <a16:creationId xmlns:a16="http://schemas.microsoft.com/office/drawing/2014/main" id="{2F1FF449-0D1D-3899-AD77-2016E2A2984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83550" y="3579813"/>
            <a:ext cx="1588" cy="306387"/>
          </a:xfrm>
          <a:prstGeom prst="line">
            <a:avLst/>
          </a:prstGeom>
          <a:noFill/>
          <a:ln w="28575">
            <a:solidFill>
              <a:srgbClr val="54AC5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grpSp>
        <p:nvGrpSpPr>
          <p:cNvPr id="11" name="Group 52">
            <a:extLst>
              <a:ext uri="{FF2B5EF4-FFF2-40B4-BE49-F238E27FC236}">
                <a16:creationId xmlns:a16="http://schemas.microsoft.com/office/drawing/2014/main" id="{5BFFA083-5EBF-080B-4CD0-FEB2EC8F1512}"/>
              </a:ext>
            </a:extLst>
          </p:cNvPr>
          <p:cNvGrpSpPr>
            <a:grpSpLocks/>
          </p:cNvGrpSpPr>
          <p:nvPr/>
        </p:nvGrpSpPr>
        <p:grpSpPr bwMode="auto">
          <a:xfrm rot="1055622" flipH="1">
            <a:off x="5416550" y="2238375"/>
            <a:ext cx="331788" cy="533400"/>
            <a:chOff x="2112" y="1824"/>
            <a:chExt cx="240" cy="384"/>
          </a:xfrm>
        </p:grpSpPr>
        <p:sp>
          <p:nvSpPr>
            <p:cNvPr id="3123" name="Line 53">
              <a:extLst>
                <a:ext uri="{FF2B5EF4-FFF2-40B4-BE49-F238E27FC236}">
                  <a16:creationId xmlns:a16="http://schemas.microsoft.com/office/drawing/2014/main" id="{16BD43FC-C8EE-BD8B-7AA0-B0D62B6835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3" y="1966"/>
              <a:ext cx="193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3124" name="Line 54">
              <a:extLst>
                <a:ext uri="{FF2B5EF4-FFF2-40B4-BE49-F238E27FC236}">
                  <a16:creationId xmlns:a16="http://schemas.microsoft.com/office/drawing/2014/main" id="{DDA59FF5-3B1D-04F2-EA28-C8D1E86CD6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44" cy="9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3125" name="Line 55">
              <a:extLst>
                <a:ext uri="{FF2B5EF4-FFF2-40B4-BE49-F238E27FC236}">
                  <a16:creationId xmlns:a16="http://schemas.microsoft.com/office/drawing/2014/main" id="{EC4C3AC1-77B0-B91E-B6CB-18548B7561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824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12" name="Group 56">
            <a:extLst>
              <a:ext uri="{FF2B5EF4-FFF2-40B4-BE49-F238E27FC236}">
                <a16:creationId xmlns:a16="http://schemas.microsoft.com/office/drawing/2014/main" id="{624B68A1-8678-5DA4-B3DC-CDDD8C80AC63}"/>
              </a:ext>
            </a:extLst>
          </p:cNvPr>
          <p:cNvGrpSpPr>
            <a:grpSpLocks/>
          </p:cNvGrpSpPr>
          <p:nvPr/>
        </p:nvGrpSpPr>
        <p:grpSpPr bwMode="auto">
          <a:xfrm rot="2898832" flipH="1">
            <a:off x="6836569" y="3020219"/>
            <a:ext cx="331788" cy="533400"/>
            <a:chOff x="2112" y="1824"/>
            <a:chExt cx="240" cy="384"/>
          </a:xfrm>
        </p:grpSpPr>
        <p:sp>
          <p:nvSpPr>
            <p:cNvPr id="3120" name="Line 57">
              <a:extLst>
                <a:ext uri="{FF2B5EF4-FFF2-40B4-BE49-F238E27FC236}">
                  <a16:creationId xmlns:a16="http://schemas.microsoft.com/office/drawing/2014/main" id="{8D8DB024-69E2-5A81-EE52-AC814FC034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3" y="1971"/>
              <a:ext cx="193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3121" name="Line 58">
              <a:extLst>
                <a:ext uri="{FF2B5EF4-FFF2-40B4-BE49-F238E27FC236}">
                  <a16:creationId xmlns:a16="http://schemas.microsoft.com/office/drawing/2014/main" id="{B787DFBC-94D1-E2A3-B13B-D8054073E2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44" cy="9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3122" name="Line 59">
              <a:extLst>
                <a:ext uri="{FF2B5EF4-FFF2-40B4-BE49-F238E27FC236}">
                  <a16:creationId xmlns:a16="http://schemas.microsoft.com/office/drawing/2014/main" id="{D12476AD-C8DA-D59A-58FA-81F6CA8778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7" y="1823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13" name="Group 60">
            <a:extLst>
              <a:ext uri="{FF2B5EF4-FFF2-40B4-BE49-F238E27FC236}">
                <a16:creationId xmlns:a16="http://schemas.microsoft.com/office/drawing/2014/main" id="{9DCA45E1-D6A7-EB84-C1EA-E193530D3434}"/>
              </a:ext>
            </a:extLst>
          </p:cNvPr>
          <p:cNvGrpSpPr>
            <a:grpSpLocks/>
          </p:cNvGrpSpPr>
          <p:nvPr/>
        </p:nvGrpSpPr>
        <p:grpSpPr bwMode="auto">
          <a:xfrm rot="5941982" flipH="1">
            <a:off x="5447506" y="4512469"/>
            <a:ext cx="331788" cy="533400"/>
            <a:chOff x="2112" y="1824"/>
            <a:chExt cx="240" cy="384"/>
          </a:xfrm>
        </p:grpSpPr>
        <p:sp>
          <p:nvSpPr>
            <p:cNvPr id="3117" name="Line 61">
              <a:extLst>
                <a:ext uri="{FF2B5EF4-FFF2-40B4-BE49-F238E27FC236}">
                  <a16:creationId xmlns:a16="http://schemas.microsoft.com/office/drawing/2014/main" id="{6D8C91E8-81FE-F25B-8E9E-DE99800706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3" y="1970"/>
              <a:ext cx="193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3118" name="Line 62">
              <a:extLst>
                <a:ext uri="{FF2B5EF4-FFF2-40B4-BE49-F238E27FC236}">
                  <a16:creationId xmlns:a16="http://schemas.microsoft.com/office/drawing/2014/main" id="{748A8E7B-74A1-25D8-5117-C931040F1F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44" cy="9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3119" name="Line 63">
              <a:extLst>
                <a:ext uri="{FF2B5EF4-FFF2-40B4-BE49-F238E27FC236}">
                  <a16:creationId xmlns:a16="http://schemas.microsoft.com/office/drawing/2014/main" id="{C06EC7DB-C9A6-1CF6-8F78-51CB65CD6D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1827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sp>
        <p:nvSpPr>
          <p:cNvPr id="3103" name="Text Box 64">
            <a:extLst>
              <a:ext uri="{FF2B5EF4-FFF2-40B4-BE49-F238E27FC236}">
                <a16:creationId xmlns:a16="http://schemas.microsoft.com/office/drawing/2014/main" id="{E50BDFA1-D14C-A110-5206-495C0DD3C6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4888" y="3044825"/>
            <a:ext cx="1236662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400" b="1"/>
              <a:t>TGW-100</a:t>
            </a:r>
            <a:br>
              <a:rPr lang="en-US" altLang="de-DE" sz="1400" b="1"/>
            </a:br>
            <a:r>
              <a:rPr lang="en-US" altLang="de-DE" sz="1400" b="1"/>
              <a:t>SDS Gateway</a:t>
            </a:r>
          </a:p>
        </p:txBody>
      </p:sp>
      <p:sp>
        <p:nvSpPr>
          <p:cNvPr id="3104" name="Text Box 65">
            <a:extLst>
              <a:ext uri="{FF2B5EF4-FFF2-40B4-BE49-F238E27FC236}">
                <a16:creationId xmlns:a16="http://schemas.microsoft.com/office/drawing/2014/main" id="{5C98BC76-541D-6A1C-A2F9-A96675C525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6475" y="2936875"/>
            <a:ext cx="973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000" b="1"/>
              <a:t>Two Serial Interfaces</a:t>
            </a:r>
          </a:p>
        </p:txBody>
      </p:sp>
      <p:sp>
        <p:nvSpPr>
          <p:cNvPr id="3105" name="Text Box 66">
            <a:extLst>
              <a:ext uri="{FF2B5EF4-FFF2-40B4-BE49-F238E27FC236}">
                <a16:creationId xmlns:a16="http://schemas.microsoft.com/office/drawing/2014/main" id="{99E5D91C-4B05-BD05-E3FE-83A09E72B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279900"/>
            <a:ext cx="973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000" b="1"/>
              <a:t>IP Communication</a:t>
            </a:r>
          </a:p>
        </p:txBody>
      </p:sp>
      <p:sp>
        <p:nvSpPr>
          <p:cNvPr id="3106" name="Text Box 67">
            <a:extLst>
              <a:ext uri="{FF2B5EF4-FFF2-40B4-BE49-F238E27FC236}">
                <a16:creationId xmlns:a16="http://schemas.microsoft.com/office/drawing/2014/main" id="{6C0C5596-4911-E1B5-7743-30156EA216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4038" y="2286000"/>
            <a:ext cx="12366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400" b="1"/>
              <a:t>TMO-100</a:t>
            </a:r>
          </a:p>
        </p:txBody>
      </p:sp>
      <p:sp>
        <p:nvSpPr>
          <p:cNvPr id="3107" name="Text Box 68">
            <a:extLst>
              <a:ext uri="{FF2B5EF4-FFF2-40B4-BE49-F238E27FC236}">
                <a16:creationId xmlns:a16="http://schemas.microsoft.com/office/drawing/2014/main" id="{99AB4881-4798-1E12-71B6-A626827A72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8488" y="3490913"/>
            <a:ext cx="12366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400" b="1"/>
              <a:t>TMO-100</a:t>
            </a:r>
          </a:p>
        </p:txBody>
      </p:sp>
      <p:sp>
        <p:nvSpPr>
          <p:cNvPr id="3108" name="Text Box 69">
            <a:extLst>
              <a:ext uri="{FF2B5EF4-FFF2-40B4-BE49-F238E27FC236}">
                <a16:creationId xmlns:a16="http://schemas.microsoft.com/office/drawing/2014/main" id="{4E29A08F-B20A-424E-DEBE-0CE17DB6D8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2763" y="5842000"/>
            <a:ext cx="12366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400" b="1"/>
              <a:t>TMO-100</a:t>
            </a:r>
          </a:p>
        </p:txBody>
      </p:sp>
      <p:sp>
        <p:nvSpPr>
          <p:cNvPr id="3109" name="Line 70">
            <a:extLst>
              <a:ext uri="{FF2B5EF4-FFF2-40B4-BE49-F238E27FC236}">
                <a16:creationId xmlns:a16="http://schemas.microsoft.com/office/drawing/2014/main" id="{09F876D1-C9BB-2562-5779-57628707132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9950" y="2833688"/>
            <a:ext cx="17463" cy="693737"/>
          </a:xfrm>
          <a:prstGeom prst="line">
            <a:avLst/>
          </a:prstGeom>
          <a:noFill/>
          <a:ln w="28575">
            <a:solidFill>
              <a:srgbClr val="FF1515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751687" name="Text Box 71">
            <a:extLst>
              <a:ext uri="{FF2B5EF4-FFF2-40B4-BE49-F238E27FC236}">
                <a16:creationId xmlns:a16="http://schemas.microsoft.com/office/drawing/2014/main" id="{16F320D2-658B-CFF5-E31A-A87493AF5B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9150" y="922338"/>
            <a:ext cx="16367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de-DE" sz="2000" b="1">
                <a:solidFill>
                  <a:schemeClr val="tx2"/>
                </a:solidFill>
              </a:rPr>
              <a:t>SDS Gateway</a:t>
            </a:r>
          </a:p>
        </p:txBody>
      </p:sp>
      <p:sp>
        <p:nvSpPr>
          <p:cNvPr id="3111" name="Text Box 77">
            <a:extLst>
              <a:ext uri="{FF2B5EF4-FFF2-40B4-BE49-F238E27FC236}">
                <a16:creationId xmlns:a16="http://schemas.microsoft.com/office/drawing/2014/main" id="{90C59F03-2D02-4660-7F30-3A944B1EF7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0" y="2290763"/>
            <a:ext cx="12366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400" b="1"/>
              <a:t>SDS</a:t>
            </a:r>
          </a:p>
        </p:txBody>
      </p:sp>
      <p:sp>
        <p:nvSpPr>
          <p:cNvPr id="3112" name="Text Box 77">
            <a:extLst>
              <a:ext uri="{FF2B5EF4-FFF2-40B4-BE49-F238E27FC236}">
                <a16:creationId xmlns:a16="http://schemas.microsoft.com/office/drawing/2014/main" id="{AB881210-4E87-010F-A4A6-9DA5553492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2063" y="3036888"/>
            <a:ext cx="12366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400" b="1"/>
              <a:t>SDS</a:t>
            </a:r>
          </a:p>
        </p:txBody>
      </p:sp>
      <p:sp>
        <p:nvSpPr>
          <p:cNvPr id="3113" name="Text Box 77">
            <a:extLst>
              <a:ext uri="{FF2B5EF4-FFF2-40B4-BE49-F238E27FC236}">
                <a16:creationId xmlns:a16="http://schemas.microsoft.com/office/drawing/2014/main" id="{63212412-0C2E-8F46-4D7F-2F39517466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7488" y="4637088"/>
            <a:ext cx="12366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400" b="1"/>
              <a:t>SDS</a:t>
            </a:r>
          </a:p>
        </p:txBody>
      </p:sp>
      <p:sp>
        <p:nvSpPr>
          <p:cNvPr id="3114" name="Text Box 75">
            <a:extLst>
              <a:ext uri="{FF2B5EF4-FFF2-40B4-BE49-F238E27FC236}">
                <a16:creationId xmlns:a16="http://schemas.microsoft.com/office/drawing/2014/main" id="{3EDAE539-FBD8-28DB-7A83-A74498DFFF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97800" y="3613150"/>
            <a:ext cx="973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I/O</a:t>
            </a:r>
          </a:p>
        </p:txBody>
      </p:sp>
      <p:pic>
        <p:nvPicPr>
          <p:cNvPr id="3115" name="Picture 76" descr="TGW-100R">
            <a:extLst>
              <a:ext uri="{FF2B5EF4-FFF2-40B4-BE49-F238E27FC236}">
                <a16:creationId xmlns:a16="http://schemas.microsoft.com/office/drawing/2014/main" id="{7C184FCB-69D8-B548-56E8-7E5E7488D6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350" y="3500438"/>
            <a:ext cx="2562225" cy="84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16" name="Picture 77">
            <a:extLst>
              <a:ext uri="{FF2B5EF4-FFF2-40B4-BE49-F238E27FC236}">
                <a16:creationId xmlns:a16="http://schemas.microsoft.com/office/drawing/2014/main" id="{ED4BEC9D-0D2F-1AC9-2039-5DA79792C1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0600" y="227013"/>
            <a:ext cx="1609725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75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75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1687" grpId="0"/>
      <p:bldP spid="751687" grpId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58B86DE0-DFBA-804A-7D4C-26C808351B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1400" y="112713"/>
            <a:ext cx="7275513" cy="549275"/>
          </a:xfrm>
        </p:spPr>
        <p:txBody>
          <a:bodyPr/>
          <a:lstStyle/>
          <a:p>
            <a:pPr algn="ctr" eaLnBrk="1" hangingPunct="1"/>
            <a:r>
              <a:rPr lang="en-US" altLang="de-DE" sz="2400"/>
              <a:t>Performance Test with SDS-Gateway on </a:t>
            </a:r>
            <a:r>
              <a:rPr lang="en-US" altLang="de-DE" sz="2400">
                <a:solidFill>
                  <a:srgbClr val="FD2717"/>
                </a:solidFill>
              </a:rPr>
              <a:t>ONE</a:t>
            </a:r>
            <a:r>
              <a:rPr lang="en-US" altLang="de-DE" sz="2400"/>
              <a:t> SCCH/MCCH:</a:t>
            </a:r>
            <a:r>
              <a:rPr lang="de-DE" altLang="de-DE"/>
              <a:t> </a:t>
            </a:r>
          </a:p>
        </p:txBody>
      </p:sp>
      <p:sp>
        <p:nvSpPr>
          <p:cNvPr id="40963" name="Text Box 3">
            <a:extLst>
              <a:ext uri="{FF2B5EF4-FFF2-40B4-BE49-F238E27FC236}">
                <a16:creationId xmlns:a16="http://schemas.microsoft.com/office/drawing/2014/main" id="{DF4C3547-7A15-ECC9-B716-832AAB2BD7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1700" y="1020763"/>
            <a:ext cx="7767638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52425" indent="-352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800" b="1">
                <a:latin typeface="Tahoma" panose="020B0604030504040204" pitchFamily="34" charset="0"/>
              </a:rPr>
              <a:t>Infrastructure</a:t>
            </a:r>
            <a:r>
              <a:rPr lang="en-US" altLang="de-DE" sz="1800">
                <a:latin typeface="Tahoma" panose="020B0604030504040204" pitchFamily="34" charset="0"/>
              </a:rPr>
              <a:t>: </a:t>
            </a:r>
            <a:r>
              <a:rPr lang="en-US" altLang="de-DE" sz="1800"/>
              <a:t>TETRA </a:t>
            </a:r>
            <a:r>
              <a:rPr lang="en-US" altLang="de-DE" sz="1800">
                <a:latin typeface="Tahoma" panose="020B0604030504040204" pitchFamily="34" charset="0"/>
              </a:rPr>
              <a:t>with </a:t>
            </a:r>
            <a:r>
              <a:rPr lang="en-US" altLang="de-DE" sz="1800" b="1">
                <a:latin typeface="Tahoma" panose="020B0604030504040204" pitchFamily="34" charset="0"/>
              </a:rPr>
              <a:t>one carrier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800" b="1">
                <a:latin typeface="Tahoma" panose="020B0604030504040204" pitchFamily="34" charset="0"/>
              </a:rPr>
              <a:t>TETRA Data Link:</a:t>
            </a:r>
            <a:r>
              <a:rPr lang="en-US" altLang="de-DE" sz="1800">
                <a:latin typeface="Tahoma" panose="020B0604030504040204" pitchFamily="34" charset="0"/>
              </a:rPr>
              <a:t> One SCCH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800" b="1"/>
              <a:t>Data Compression:</a:t>
            </a:r>
            <a:r>
              <a:rPr lang="en-US" altLang="de-DE" sz="1800"/>
              <a:t> OFF</a:t>
            </a:r>
            <a:r>
              <a:rPr lang="en-US" altLang="de-DE" sz="1600"/>
              <a:t> 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800" b="1">
                <a:latin typeface="Tahoma" panose="020B0604030504040204" pitchFamily="34" charset="0"/>
              </a:rPr>
              <a:t>Data nodes:</a:t>
            </a:r>
            <a:r>
              <a:rPr lang="en-US" altLang="de-DE" sz="1800">
                <a:latin typeface="Tahoma" panose="020B0604030504040204" pitchFamily="34" charset="0"/>
              </a:rPr>
              <a:t> One or more polling nodes, polling 10 TMO-100 each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800" b="1">
                <a:latin typeface="Tahoma" panose="020B0604030504040204" pitchFamily="34" charset="0"/>
              </a:rPr>
              <a:t>Protocol:</a:t>
            </a:r>
            <a:r>
              <a:rPr lang="en-US" altLang="de-DE" sz="1800">
                <a:latin typeface="Tahoma" panose="020B0604030504040204" pitchFamily="34" charset="0"/>
              </a:rPr>
              <a:t> Modbus RTU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800" b="1">
                <a:latin typeface="Tahoma" panose="020B0604030504040204" pitchFamily="34" charset="0"/>
              </a:rPr>
              <a:t>Polling Target:</a:t>
            </a:r>
            <a:r>
              <a:rPr lang="en-US" altLang="de-DE" sz="1800">
                <a:latin typeface="Tahoma" panose="020B0604030504040204" pitchFamily="34" charset="0"/>
              </a:rPr>
              <a:t> Polling different numbers of bytes from inside the TMO-100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sz="1000" b="1">
              <a:latin typeface="Tahoma" panose="020B0604030504040204" pitchFamily="34" charset="0"/>
            </a:endParaRPr>
          </a:p>
        </p:txBody>
      </p:sp>
      <p:graphicFrame>
        <p:nvGraphicFramePr>
          <p:cNvPr id="821252" name="Group 4">
            <a:extLst>
              <a:ext uri="{FF2B5EF4-FFF2-40B4-BE49-F238E27FC236}">
                <a16:creationId xmlns:a16="http://schemas.microsoft.com/office/drawing/2014/main" id="{02256FDD-6721-91B5-DCD1-200FA04C62B8}"/>
              </a:ext>
            </a:extLst>
          </p:cNvPr>
          <p:cNvGraphicFramePr>
            <a:graphicFrameLocks noGrp="1"/>
          </p:cNvGraphicFramePr>
          <p:nvPr>
            <p:ph type="tbl" idx="4294967295"/>
          </p:nvPr>
        </p:nvGraphicFramePr>
        <p:xfrm>
          <a:off x="222250" y="3527425"/>
          <a:ext cx="8731250" cy="2282826"/>
        </p:xfrm>
        <a:graphic>
          <a:graphicData uri="http://schemas.openxmlformats.org/drawingml/2006/table">
            <a:tbl>
              <a:tblPr/>
              <a:tblGrid>
                <a:gridCol w="1455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4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557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54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557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557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One Nod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Two Nodes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Three Nodes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Four Nodes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Eight Nodes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SDS: 20 Bytes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6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13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24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25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29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SDS: 100 Bytes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28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SDS: 200 Bytes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265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 grid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Table showing polls per minut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7CB6E84D-0C1F-B2E3-DA9B-2FD6ACBED5B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041400" y="112713"/>
            <a:ext cx="7275513" cy="549275"/>
          </a:xfrm>
        </p:spPr>
        <p:txBody>
          <a:bodyPr/>
          <a:lstStyle/>
          <a:p>
            <a:pPr algn="ctr" eaLnBrk="1" hangingPunct="1"/>
            <a:r>
              <a:rPr lang="en-US" altLang="de-DE" sz="2400"/>
              <a:t>Performance Test with SDS-Gateway on </a:t>
            </a:r>
            <a:r>
              <a:rPr lang="en-US" altLang="de-DE" sz="2400">
                <a:solidFill>
                  <a:srgbClr val="FD2717"/>
                </a:solidFill>
              </a:rPr>
              <a:t>FOUR</a:t>
            </a:r>
            <a:r>
              <a:rPr lang="en-US" altLang="de-DE" sz="2400"/>
              <a:t> SCCH/MCCH:</a:t>
            </a:r>
            <a:r>
              <a:rPr lang="de-DE" altLang="de-DE"/>
              <a:t> </a:t>
            </a:r>
          </a:p>
        </p:txBody>
      </p:sp>
      <p:sp>
        <p:nvSpPr>
          <p:cNvPr id="41987" name="Text Box 3">
            <a:extLst>
              <a:ext uri="{FF2B5EF4-FFF2-40B4-BE49-F238E27FC236}">
                <a16:creationId xmlns:a16="http://schemas.microsoft.com/office/drawing/2014/main" id="{CB4401DD-7171-552C-7E54-C640C7A597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1700" y="1020763"/>
            <a:ext cx="7767638" cy="533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52425" indent="-352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800" b="1">
                <a:latin typeface="Tahoma" panose="020B0604030504040204" pitchFamily="34" charset="0"/>
              </a:rPr>
              <a:t>Infrastructure</a:t>
            </a:r>
            <a:r>
              <a:rPr lang="en-US" altLang="de-DE" sz="1800">
                <a:latin typeface="Tahoma" panose="020B0604030504040204" pitchFamily="34" charset="0"/>
              </a:rPr>
              <a:t>: </a:t>
            </a:r>
            <a:r>
              <a:rPr lang="en-US" altLang="de-DE" sz="1800"/>
              <a:t>TETRA </a:t>
            </a:r>
            <a:r>
              <a:rPr lang="en-US" altLang="de-DE" sz="1800">
                <a:latin typeface="Tahoma" panose="020B0604030504040204" pitchFamily="34" charset="0"/>
              </a:rPr>
              <a:t>with </a:t>
            </a:r>
            <a:r>
              <a:rPr lang="en-US" altLang="de-DE" sz="1800" b="1">
                <a:latin typeface="Tahoma" panose="020B0604030504040204" pitchFamily="34" charset="0"/>
              </a:rPr>
              <a:t>one carrier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800" b="1">
                <a:latin typeface="Tahoma" panose="020B0604030504040204" pitchFamily="34" charset="0"/>
              </a:rPr>
              <a:t>TETRA Data Link:</a:t>
            </a:r>
            <a:r>
              <a:rPr lang="en-US" altLang="de-DE" sz="1800">
                <a:latin typeface="Tahoma" panose="020B0604030504040204" pitchFamily="34" charset="0"/>
              </a:rPr>
              <a:t> MCCH plus three SCCH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800" b="1"/>
              <a:t>Data Compression:</a:t>
            </a:r>
            <a:r>
              <a:rPr lang="en-US" altLang="de-DE" sz="1800"/>
              <a:t> OFF</a:t>
            </a:r>
            <a:r>
              <a:rPr lang="en-US" altLang="de-DE" sz="1600"/>
              <a:t> 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800" b="1">
                <a:latin typeface="Tahoma" panose="020B0604030504040204" pitchFamily="34" charset="0"/>
              </a:rPr>
              <a:t>Data nodes:</a:t>
            </a:r>
            <a:r>
              <a:rPr lang="en-US" altLang="de-DE" sz="1800">
                <a:latin typeface="Tahoma" panose="020B0604030504040204" pitchFamily="34" charset="0"/>
              </a:rPr>
              <a:t> One or more polling nodes, polling 10 TMO-100 each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800" b="1">
                <a:latin typeface="Tahoma" panose="020B0604030504040204" pitchFamily="34" charset="0"/>
              </a:rPr>
              <a:t>Protocol:</a:t>
            </a:r>
            <a:r>
              <a:rPr lang="en-US" altLang="de-DE" sz="1800">
                <a:latin typeface="Tahoma" panose="020B0604030504040204" pitchFamily="34" charset="0"/>
              </a:rPr>
              <a:t> Modbus RTU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1800" b="1">
                <a:latin typeface="Tahoma" panose="020B0604030504040204" pitchFamily="34" charset="0"/>
              </a:rPr>
              <a:t>Polling Target:</a:t>
            </a:r>
            <a:r>
              <a:rPr lang="en-US" altLang="de-DE" sz="1800">
                <a:latin typeface="Tahoma" panose="020B0604030504040204" pitchFamily="34" charset="0"/>
              </a:rPr>
              <a:t> Polling different numbers of bytes from inside the TMO-100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sz="1000" b="1">
              <a:latin typeface="Tahoma" panose="020B0604030504040204" pitchFamily="34" charset="0"/>
            </a:endParaRPr>
          </a:p>
        </p:txBody>
      </p:sp>
      <p:graphicFrame>
        <p:nvGraphicFramePr>
          <p:cNvPr id="827446" name="Group 54">
            <a:extLst>
              <a:ext uri="{FF2B5EF4-FFF2-40B4-BE49-F238E27FC236}">
                <a16:creationId xmlns:a16="http://schemas.microsoft.com/office/drawing/2014/main" id="{56D43636-759D-686B-B87D-D8B19C147060}"/>
              </a:ext>
            </a:extLst>
          </p:cNvPr>
          <p:cNvGraphicFramePr>
            <a:graphicFrameLocks noGrp="1"/>
          </p:cNvGraphicFramePr>
          <p:nvPr/>
        </p:nvGraphicFramePr>
        <p:xfrm>
          <a:off x="222250" y="3527425"/>
          <a:ext cx="8731250" cy="2297113"/>
        </p:xfrm>
        <a:graphic>
          <a:graphicData uri="http://schemas.openxmlformats.org/drawingml/2006/table">
            <a:tbl>
              <a:tblPr/>
              <a:tblGrid>
                <a:gridCol w="14557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4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557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54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557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557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One Node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(on each TS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Two Node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(on each TS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Three Node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(on each TS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Four Node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(on each TS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16 Node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(on each TS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SDS: 20 Bytes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21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40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60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76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98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SDS: 100 Bytes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SDS: 200 Bytes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 Narrow" charset="0"/>
                        <a:ea typeface="ＭＳ Ｐゴシック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 grid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55000"/>
                        </a:spcBef>
                        <a:spcAft>
                          <a:spcPct val="0"/>
                        </a:spcAft>
                        <a:buClr>
                          <a:srgbClr val="006EAA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  </a:t>
                      </a: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Arial" charset="0"/>
                        </a:rPr>
                        <a:t>Table showing total polls (on all time slots) per minute (values rounded)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Text Box 2">
            <a:extLst>
              <a:ext uri="{FF2B5EF4-FFF2-40B4-BE49-F238E27FC236}">
                <a16:creationId xmlns:a16="http://schemas.microsoft.com/office/drawing/2014/main" id="{5277E973-2DB9-A598-756A-D235C79374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8750" y="3594100"/>
            <a:ext cx="9731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Analog and Digital I/O</a:t>
            </a:r>
          </a:p>
        </p:txBody>
      </p:sp>
      <p:sp>
        <p:nvSpPr>
          <p:cNvPr id="4103" name="Rectangle 3">
            <a:extLst>
              <a:ext uri="{FF2B5EF4-FFF2-40B4-BE49-F238E27FC236}">
                <a16:creationId xmlns:a16="http://schemas.microsoft.com/office/drawing/2014/main" id="{2EE6624A-9DD8-FF06-43DF-8860042DE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500" y="5151438"/>
            <a:ext cx="1452563" cy="788987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4104" name="Rectangle 4">
            <a:extLst>
              <a:ext uri="{FF2B5EF4-FFF2-40B4-BE49-F238E27FC236}">
                <a16:creationId xmlns:a16="http://schemas.microsoft.com/office/drawing/2014/main" id="{2FF474FE-31D7-EA44-C2F9-B4D8C66E5A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250" y="4733925"/>
            <a:ext cx="1828800" cy="1411288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4105" name="Rectangle 5">
            <a:extLst>
              <a:ext uri="{FF2B5EF4-FFF2-40B4-BE49-F238E27FC236}">
                <a16:creationId xmlns:a16="http://schemas.microsoft.com/office/drawing/2014/main" id="{004ECE27-9F25-765D-FD19-C36AD8359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250" y="1371600"/>
            <a:ext cx="1909763" cy="1450975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4106" name="Text Box 6">
            <a:extLst>
              <a:ext uri="{FF2B5EF4-FFF2-40B4-BE49-F238E27FC236}">
                <a16:creationId xmlns:a16="http://schemas.microsoft.com/office/drawing/2014/main" id="{74EBCC9D-D9C6-D9DA-5985-2706D1599B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100" y="458788"/>
            <a:ext cx="746760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2000" b="1">
                <a:solidFill>
                  <a:srgbClr val="000000"/>
                </a:solidFill>
              </a:rPr>
              <a:t>SCADA – using a                       Gateway</a:t>
            </a:r>
            <a:endParaRPr lang="en-US" altLang="de-DE" b="1">
              <a:solidFill>
                <a:srgbClr val="000000"/>
              </a:solidFill>
            </a:endParaRPr>
          </a:p>
        </p:txBody>
      </p:sp>
      <p:graphicFrame>
        <p:nvGraphicFramePr>
          <p:cNvPr id="4098" name="Object 7">
            <a:extLst>
              <a:ext uri="{FF2B5EF4-FFF2-40B4-BE49-F238E27FC236}">
                <a16:creationId xmlns:a16="http://schemas.microsoft.com/office/drawing/2014/main" id="{424E77DF-B444-165A-51F3-5975D7DD20CA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1239838" y="4843463"/>
          <a:ext cx="76517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09700" imgH="1854200" progId="Visio.Drawing.11">
                  <p:embed/>
                </p:oleObj>
              </mc:Choice>
              <mc:Fallback>
                <p:oleObj name="Visio" r:id="rId3" imgW="1409700" imgH="18542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9838" y="4843463"/>
                        <a:ext cx="76517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8">
            <a:extLst>
              <a:ext uri="{FF2B5EF4-FFF2-40B4-BE49-F238E27FC236}">
                <a16:creationId xmlns:a16="http://schemas.microsoft.com/office/drawing/2014/main" id="{4DF04ECB-C58C-7CA7-EFA8-574A1C67182E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819150" y="1500188"/>
          <a:ext cx="522288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74700" imgH="1816100" progId="Visio.Drawing.11">
                  <p:embed/>
                </p:oleObj>
              </mc:Choice>
              <mc:Fallback>
                <p:oleObj name="Visio" r:id="rId5" imgW="774700" imgH="18161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50" y="1500188"/>
                        <a:ext cx="522288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9">
            <a:extLst>
              <a:ext uri="{FF2B5EF4-FFF2-40B4-BE49-F238E27FC236}">
                <a16:creationId xmlns:a16="http://schemas.microsoft.com/office/drawing/2014/main" id="{97887500-40D7-EDA4-D05D-36A9730DF4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2638" y="2033588"/>
          <a:ext cx="471487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93800" imgH="1219200" progId="Visio.Drawing.11">
                  <p:embed/>
                </p:oleObj>
              </mc:Choice>
              <mc:Fallback>
                <p:oleObj name="Visio" r:id="rId7" imgW="1193800" imgH="12192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8" y="2033588"/>
                        <a:ext cx="471487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1" name="Object 10">
            <a:extLst>
              <a:ext uri="{FF2B5EF4-FFF2-40B4-BE49-F238E27FC236}">
                <a16:creationId xmlns:a16="http://schemas.microsoft.com/office/drawing/2014/main" id="{772B5596-73D0-4520-1E61-D28EEB4B57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9388" y="2033588"/>
          <a:ext cx="474662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193800" imgH="1219200" progId="Visio.Drawing.11">
                  <p:embed/>
                </p:oleObj>
              </mc:Choice>
              <mc:Fallback>
                <p:oleObj name="Visio" r:id="rId9" imgW="1193800" imgH="121920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9388" y="2033588"/>
                        <a:ext cx="474662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7" name="Group 11">
            <a:extLst>
              <a:ext uri="{FF2B5EF4-FFF2-40B4-BE49-F238E27FC236}">
                <a16:creationId xmlns:a16="http://schemas.microsoft.com/office/drawing/2014/main" id="{2E446B56-5BE3-8176-3E1C-607C16ECD736}"/>
              </a:ext>
            </a:extLst>
          </p:cNvPr>
          <p:cNvGrpSpPr>
            <a:grpSpLocks/>
          </p:cNvGrpSpPr>
          <p:nvPr/>
        </p:nvGrpSpPr>
        <p:grpSpPr bwMode="auto">
          <a:xfrm>
            <a:off x="3319463" y="2136775"/>
            <a:ext cx="1627187" cy="1443038"/>
            <a:chOff x="2637" y="1060"/>
            <a:chExt cx="1025" cy="909"/>
          </a:xfrm>
        </p:grpSpPr>
        <p:sp>
          <p:nvSpPr>
            <p:cNvPr id="4168" name="AutoShape 12">
              <a:extLst>
                <a:ext uri="{FF2B5EF4-FFF2-40B4-BE49-F238E27FC236}">
                  <a16:creationId xmlns:a16="http://schemas.microsoft.com/office/drawing/2014/main" id="{2E9DAF45-26C4-3239-4E2A-F58EBAA65E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7" y="1060"/>
              <a:ext cx="1025" cy="907"/>
            </a:xfrm>
            <a:prstGeom prst="hexagon">
              <a:avLst>
                <a:gd name="adj" fmla="val 28252"/>
                <a:gd name="vf" fmla="val 115470"/>
              </a:avLst>
            </a:prstGeom>
            <a:solidFill>
              <a:srgbClr val="01DC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de-DE">
                <a:solidFill>
                  <a:srgbClr val="CCCCFF"/>
                </a:solidFill>
              </a:endParaRPr>
            </a:p>
          </p:txBody>
        </p:sp>
        <p:grpSp>
          <p:nvGrpSpPr>
            <p:cNvPr id="4169" name="Group 13">
              <a:extLst>
                <a:ext uri="{FF2B5EF4-FFF2-40B4-BE49-F238E27FC236}">
                  <a16:creationId xmlns:a16="http://schemas.microsoft.com/office/drawing/2014/main" id="{6F4A83AE-72F6-7141-D361-7C7E732579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3" y="1067"/>
              <a:ext cx="506" cy="902"/>
              <a:chOff x="3031" y="1150"/>
              <a:chExt cx="703" cy="1180"/>
            </a:xfrm>
          </p:grpSpPr>
          <p:pic>
            <p:nvPicPr>
              <p:cNvPr id="4170" name="Picture 14" descr="Tetra_Pflaume_Wolke">
                <a:extLst>
                  <a:ext uri="{FF2B5EF4-FFF2-40B4-BE49-F238E27FC236}">
                    <a16:creationId xmlns:a16="http://schemas.microsoft.com/office/drawing/2014/main" id="{4F89683C-90AD-8B12-5892-B69EAB8B98A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1" y="1150"/>
                <a:ext cx="703" cy="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171" name="Group 15">
                <a:extLst>
                  <a:ext uri="{FF2B5EF4-FFF2-40B4-BE49-F238E27FC236}">
                    <a16:creationId xmlns:a16="http://schemas.microsoft.com/office/drawing/2014/main" id="{32B0E257-B594-9B9E-C8CB-FEA7DC74CD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05" y="1242"/>
                <a:ext cx="376" cy="1088"/>
                <a:chOff x="3272" y="2751"/>
                <a:chExt cx="490" cy="1088"/>
              </a:xfrm>
            </p:grpSpPr>
            <p:sp>
              <p:nvSpPr>
                <p:cNvPr id="4172" name="Freeform 16">
                  <a:extLst>
                    <a:ext uri="{FF2B5EF4-FFF2-40B4-BE49-F238E27FC236}">
                      <a16:creationId xmlns:a16="http://schemas.microsoft.com/office/drawing/2014/main" id="{6F9004B6-C8EA-B949-BB05-33D58F2926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0" y="2979"/>
                  <a:ext cx="412" cy="762"/>
                </a:xfrm>
                <a:custGeom>
                  <a:avLst/>
                  <a:gdLst>
                    <a:gd name="T0" fmla="*/ 206 w 412"/>
                    <a:gd name="T1" fmla="*/ 762 h 762"/>
                    <a:gd name="T2" fmla="*/ 412 w 412"/>
                    <a:gd name="T3" fmla="*/ 650 h 762"/>
                    <a:gd name="T4" fmla="*/ 70 w 412"/>
                    <a:gd name="T5" fmla="*/ 460 h 762"/>
                    <a:gd name="T6" fmla="*/ 308 w 412"/>
                    <a:gd name="T7" fmla="*/ 330 h 762"/>
                    <a:gd name="T8" fmla="*/ 129 w 412"/>
                    <a:gd name="T9" fmla="*/ 233 h 762"/>
                    <a:gd name="T10" fmla="*/ 264 w 412"/>
                    <a:gd name="T11" fmla="*/ 161 h 762"/>
                    <a:gd name="T12" fmla="*/ 156 w 412"/>
                    <a:gd name="T13" fmla="*/ 101 h 762"/>
                    <a:gd name="T14" fmla="*/ 242 w 412"/>
                    <a:gd name="T15" fmla="*/ 53 h 762"/>
                    <a:gd name="T16" fmla="*/ 175 w 412"/>
                    <a:gd name="T17" fmla="*/ 16 h 762"/>
                    <a:gd name="T18" fmla="*/ 204 w 412"/>
                    <a:gd name="T19" fmla="*/ 0 h 762"/>
                    <a:gd name="T20" fmla="*/ 233 w 412"/>
                    <a:gd name="T21" fmla="*/ 16 h 762"/>
                    <a:gd name="T22" fmla="*/ 166 w 412"/>
                    <a:gd name="T23" fmla="*/ 53 h 762"/>
                    <a:gd name="T24" fmla="*/ 252 w 412"/>
                    <a:gd name="T25" fmla="*/ 101 h 762"/>
                    <a:gd name="T26" fmla="*/ 143 w 412"/>
                    <a:gd name="T27" fmla="*/ 161 h 762"/>
                    <a:gd name="T28" fmla="*/ 278 w 412"/>
                    <a:gd name="T29" fmla="*/ 234 h 762"/>
                    <a:gd name="T30" fmla="*/ 104 w 412"/>
                    <a:gd name="T31" fmla="*/ 330 h 762"/>
                    <a:gd name="T32" fmla="*/ 342 w 412"/>
                    <a:gd name="T33" fmla="*/ 461 h 762"/>
                    <a:gd name="T34" fmla="*/ 0 w 412"/>
                    <a:gd name="T35" fmla="*/ 649 h 762"/>
                    <a:gd name="T36" fmla="*/ 206 w 412"/>
                    <a:gd name="T37" fmla="*/ 762 h 76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12"/>
                    <a:gd name="T58" fmla="*/ 0 h 762"/>
                    <a:gd name="T59" fmla="*/ 412 w 412"/>
                    <a:gd name="T60" fmla="*/ 762 h 76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12" h="762">
                      <a:moveTo>
                        <a:pt x="206" y="762"/>
                      </a:moveTo>
                      <a:lnTo>
                        <a:pt x="412" y="650"/>
                      </a:lnTo>
                      <a:lnTo>
                        <a:pt x="70" y="460"/>
                      </a:lnTo>
                      <a:lnTo>
                        <a:pt x="308" y="330"/>
                      </a:lnTo>
                      <a:lnTo>
                        <a:pt x="129" y="233"/>
                      </a:lnTo>
                      <a:lnTo>
                        <a:pt x="264" y="161"/>
                      </a:lnTo>
                      <a:lnTo>
                        <a:pt x="156" y="101"/>
                      </a:lnTo>
                      <a:lnTo>
                        <a:pt x="242" y="53"/>
                      </a:lnTo>
                      <a:lnTo>
                        <a:pt x="175" y="16"/>
                      </a:lnTo>
                      <a:lnTo>
                        <a:pt x="204" y="0"/>
                      </a:lnTo>
                      <a:lnTo>
                        <a:pt x="233" y="16"/>
                      </a:lnTo>
                      <a:lnTo>
                        <a:pt x="166" y="53"/>
                      </a:lnTo>
                      <a:lnTo>
                        <a:pt x="252" y="101"/>
                      </a:lnTo>
                      <a:lnTo>
                        <a:pt x="143" y="161"/>
                      </a:lnTo>
                      <a:lnTo>
                        <a:pt x="278" y="234"/>
                      </a:lnTo>
                      <a:lnTo>
                        <a:pt x="104" y="330"/>
                      </a:lnTo>
                      <a:lnTo>
                        <a:pt x="342" y="461"/>
                      </a:lnTo>
                      <a:lnTo>
                        <a:pt x="0" y="649"/>
                      </a:lnTo>
                      <a:lnTo>
                        <a:pt x="206" y="762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4173" name="Line 17">
                  <a:extLst>
                    <a:ext uri="{FF2B5EF4-FFF2-40B4-BE49-F238E27FC236}">
                      <a16:creationId xmlns:a16="http://schemas.microsoft.com/office/drawing/2014/main" id="{7B6C14A6-2D84-6BA1-8B5E-2273443F1D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14" y="2751"/>
                  <a:ext cx="0" cy="1088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4174" name="Freeform 18">
                  <a:extLst>
                    <a:ext uri="{FF2B5EF4-FFF2-40B4-BE49-F238E27FC236}">
                      <a16:creationId xmlns:a16="http://schemas.microsoft.com/office/drawing/2014/main" id="{6B076743-4EFC-AE78-5C66-4E73E140185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4" y="2995"/>
                  <a:ext cx="341" cy="629"/>
                </a:xfrm>
                <a:custGeom>
                  <a:avLst/>
                  <a:gdLst>
                    <a:gd name="T0" fmla="*/ 170 w 341"/>
                    <a:gd name="T1" fmla="*/ 629 h 629"/>
                    <a:gd name="T2" fmla="*/ 0 w 341"/>
                    <a:gd name="T3" fmla="*/ 536 h 629"/>
                    <a:gd name="T4" fmla="*/ 289 w 341"/>
                    <a:gd name="T5" fmla="*/ 379 h 629"/>
                    <a:gd name="T6" fmla="*/ 81 w 341"/>
                    <a:gd name="T7" fmla="*/ 265 h 629"/>
                    <a:gd name="T8" fmla="*/ 237 w 341"/>
                    <a:gd name="T9" fmla="*/ 179 h 629"/>
                    <a:gd name="T10" fmla="*/ 116 w 341"/>
                    <a:gd name="T11" fmla="*/ 112 h 629"/>
                    <a:gd name="T12" fmla="*/ 211 w 341"/>
                    <a:gd name="T13" fmla="*/ 58 h 629"/>
                    <a:gd name="T14" fmla="*/ 138 w 341"/>
                    <a:gd name="T15" fmla="*/ 18 h 629"/>
                    <a:gd name="T16" fmla="*/ 170 w 341"/>
                    <a:gd name="T17" fmla="*/ 0 h 629"/>
                    <a:gd name="T18" fmla="*/ 202 w 341"/>
                    <a:gd name="T19" fmla="*/ 18 h 629"/>
                    <a:gd name="T20" fmla="*/ 129 w 341"/>
                    <a:gd name="T21" fmla="*/ 58 h 629"/>
                    <a:gd name="T22" fmla="*/ 227 w 341"/>
                    <a:gd name="T23" fmla="*/ 112 h 629"/>
                    <a:gd name="T24" fmla="*/ 103 w 341"/>
                    <a:gd name="T25" fmla="*/ 179 h 629"/>
                    <a:gd name="T26" fmla="*/ 259 w 341"/>
                    <a:gd name="T27" fmla="*/ 266 h 629"/>
                    <a:gd name="T28" fmla="*/ 51 w 341"/>
                    <a:gd name="T29" fmla="*/ 379 h 629"/>
                    <a:gd name="T30" fmla="*/ 341 w 341"/>
                    <a:gd name="T31" fmla="*/ 536 h 629"/>
                    <a:gd name="T32" fmla="*/ 170 w 341"/>
                    <a:gd name="T33" fmla="*/ 629 h 62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41"/>
                    <a:gd name="T52" fmla="*/ 0 h 629"/>
                    <a:gd name="T53" fmla="*/ 341 w 341"/>
                    <a:gd name="T54" fmla="*/ 629 h 62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41" h="629">
                      <a:moveTo>
                        <a:pt x="170" y="629"/>
                      </a:moveTo>
                      <a:lnTo>
                        <a:pt x="0" y="536"/>
                      </a:lnTo>
                      <a:lnTo>
                        <a:pt x="289" y="379"/>
                      </a:lnTo>
                      <a:lnTo>
                        <a:pt x="81" y="265"/>
                      </a:lnTo>
                      <a:lnTo>
                        <a:pt x="237" y="179"/>
                      </a:lnTo>
                      <a:lnTo>
                        <a:pt x="116" y="112"/>
                      </a:lnTo>
                      <a:lnTo>
                        <a:pt x="211" y="58"/>
                      </a:lnTo>
                      <a:lnTo>
                        <a:pt x="138" y="18"/>
                      </a:lnTo>
                      <a:lnTo>
                        <a:pt x="170" y="0"/>
                      </a:lnTo>
                      <a:lnTo>
                        <a:pt x="202" y="18"/>
                      </a:lnTo>
                      <a:lnTo>
                        <a:pt x="129" y="58"/>
                      </a:lnTo>
                      <a:lnTo>
                        <a:pt x="227" y="112"/>
                      </a:lnTo>
                      <a:lnTo>
                        <a:pt x="103" y="179"/>
                      </a:lnTo>
                      <a:lnTo>
                        <a:pt x="259" y="266"/>
                      </a:lnTo>
                      <a:lnTo>
                        <a:pt x="51" y="379"/>
                      </a:lnTo>
                      <a:lnTo>
                        <a:pt x="341" y="536"/>
                      </a:lnTo>
                      <a:lnTo>
                        <a:pt x="170" y="629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4175" name="Freeform 19">
                  <a:extLst>
                    <a:ext uri="{FF2B5EF4-FFF2-40B4-BE49-F238E27FC236}">
                      <a16:creationId xmlns:a16="http://schemas.microsoft.com/office/drawing/2014/main" id="{2C836616-B0E5-8A34-CC86-B6D102796D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2" y="2884"/>
                  <a:ext cx="490" cy="955"/>
                </a:xfrm>
                <a:custGeom>
                  <a:avLst/>
                  <a:gdLst>
                    <a:gd name="T0" fmla="*/ 0 w 1306"/>
                    <a:gd name="T1" fmla="*/ 0 h 2548"/>
                    <a:gd name="T2" fmla="*/ 0 w 1306"/>
                    <a:gd name="T3" fmla="*/ 0 h 2548"/>
                    <a:gd name="T4" fmla="*/ 0 w 1306"/>
                    <a:gd name="T5" fmla="*/ 0 h 2548"/>
                    <a:gd name="T6" fmla="*/ 0 w 1306"/>
                    <a:gd name="T7" fmla="*/ 0 h 2548"/>
                    <a:gd name="T8" fmla="*/ 0 w 1306"/>
                    <a:gd name="T9" fmla="*/ 0 h 2548"/>
                    <a:gd name="T10" fmla="*/ 0 w 1306"/>
                    <a:gd name="T11" fmla="*/ 0 h 2548"/>
                    <a:gd name="T12" fmla="*/ 0 w 1306"/>
                    <a:gd name="T13" fmla="*/ 0 h 2548"/>
                    <a:gd name="T14" fmla="*/ 0 w 1306"/>
                    <a:gd name="T15" fmla="*/ 0 h 2548"/>
                    <a:gd name="T16" fmla="*/ 0 w 1306"/>
                    <a:gd name="T17" fmla="*/ 0 h 2548"/>
                    <a:gd name="T18" fmla="*/ 0 w 1306"/>
                    <a:gd name="T19" fmla="*/ 0 h 2548"/>
                    <a:gd name="T20" fmla="*/ 0 w 1306"/>
                    <a:gd name="T21" fmla="*/ 0 h 2548"/>
                    <a:gd name="T22" fmla="*/ 0 w 1306"/>
                    <a:gd name="T23" fmla="*/ 0 h 2548"/>
                    <a:gd name="T24" fmla="*/ 0 w 1306"/>
                    <a:gd name="T25" fmla="*/ 0 h 2548"/>
                    <a:gd name="T26" fmla="*/ 0 w 1306"/>
                    <a:gd name="T27" fmla="*/ 0 h 2548"/>
                    <a:gd name="T28" fmla="*/ 0 w 1306"/>
                    <a:gd name="T29" fmla="*/ 0 h 2548"/>
                    <a:gd name="T30" fmla="*/ 0 w 1306"/>
                    <a:gd name="T31" fmla="*/ 0 h 254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06"/>
                    <a:gd name="T49" fmla="*/ 0 h 2548"/>
                    <a:gd name="T50" fmla="*/ 1306 w 1306"/>
                    <a:gd name="T51" fmla="*/ 2548 h 254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06" h="2548">
                      <a:moveTo>
                        <a:pt x="0" y="2227"/>
                      </a:moveTo>
                      <a:cubicBezTo>
                        <a:pt x="264" y="1603"/>
                        <a:pt x="451" y="953"/>
                        <a:pt x="559" y="288"/>
                      </a:cubicBezTo>
                      <a:lnTo>
                        <a:pt x="588" y="286"/>
                      </a:lnTo>
                      <a:cubicBezTo>
                        <a:pt x="596" y="191"/>
                        <a:pt x="602" y="96"/>
                        <a:pt x="607" y="1"/>
                      </a:cubicBezTo>
                      <a:cubicBezTo>
                        <a:pt x="631" y="1"/>
                        <a:pt x="655" y="1"/>
                        <a:pt x="678" y="0"/>
                      </a:cubicBezTo>
                      <a:cubicBezTo>
                        <a:pt x="680" y="93"/>
                        <a:pt x="685" y="187"/>
                        <a:pt x="693" y="280"/>
                      </a:cubicBezTo>
                      <a:cubicBezTo>
                        <a:pt x="703" y="282"/>
                        <a:pt x="713" y="285"/>
                        <a:pt x="724" y="287"/>
                      </a:cubicBezTo>
                      <a:cubicBezTo>
                        <a:pt x="827" y="955"/>
                        <a:pt x="1022" y="1607"/>
                        <a:pt x="1306" y="2227"/>
                      </a:cubicBezTo>
                      <a:lnTo>
                        <a:pt x="1198" y="1987"/>
                      </a:lnTo>
                      <a:lnTo>
                        <a:pt x="649" y="2286"/>
                      </a:lnTo>
                      <a:lnTo>
                        <a:pt x="645" y="2548"/>
                      </a:lnTo>
                      <a:lnTo>
                        <a:pt x="649" y="2286"/>
                      </a:lnTo>
                      <a:lnTo>
                        <a:pt x="100" y="1984"/>
                      </a:lnTo>
                      <a:lnTo>
                        <a:pt x="0" y="2227"/>
                      </a:lnTo>
                      <a:close/>
                    </a:path>
                  </a:pathLst>
                </a:custGeom>
                <a:noFill/>
                <a:ln w="190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</p:grpSp>
      <p:sp>
        <p:nvSpPr>
          <p:cNvPr id="4108" name="Line 20">
            <a:extLst>
              <a:ext uri="{FF2B5EF4-FFF2-40B4-BE49-F238E27FC236}">
                <a16:creationId xmlns:a16="http://schemas.microsoft.com/office/drawing/2014/main" id="{01C4763C-3A7C-D5C0-A47C-9308FA683E3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9688" y="4808538"/>
            <a:ext cx="890587" cy="363537"/>
          </a:xfrm>
          <a:prstGeom prst="line">
            <a:avLst/>
          </a:prstGeom>
          <a:noFill/>
          <a:ln w="28575">
            <a:solidFill>
              <a:srgbClr val="FF1515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grpSp>
        <p:nvGrpSpPr>
          <p:cNvPr id="4109" name="Group 21">
            <a:extLst>
              <a:ext uri="{FF2B5EF4-FFF2-40B4-BE49-F238E27FC236}">
                <a16:creationId xmlns:a16="http://schemas.microsoft.com/office/drawing/2014/main" id="{FA46953B-B3D4-3160-8D6B-FB53B92781BF}"/>
              </a:ext>
            </a:extLst>
          </p:cNvPr>
          <p:cNvGrpSpPr>
            <a:grpSpLocks/>
          </p:cNvGrpSpPr>
          <p:nvPr/>
        </p:nvGrpSpPr>
        <p:grpSpPr bwMode="auto">
          <a:xfrm>
            <a:off x="3322638" y="3578225"/>
            <a:ext cx="1627187" cy="1446213"/>
            <a:chOff x="2639" y="2254"/>
            <a:chExt cx="1025" cy="911"/>
          </a:xfrm>
        </p:grpSpPr>
        <p:sp>
          <p:nvSpPr>
            <p:cNvPr id="4160" name="AutoShape 22">
              <a:extLst>
                <a:ext uri="{FF2B5EF4-FFF2-40B4-BE49-F238E27FC236}">
                  <a16:creationId xmlns:a16="http://schemas.microsoft.com/office/drawing/2014/main" id="{E2F52FCF-404F-6BE1-08FF-2CE94B073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9" y="2254"/>
              <a:ext cx="1025" cy="907"/>
            </a:xfrm>
            <a:prstGeom prst="hexagon">
              <a:avLst>
                <a:gd name="adj" fmla="val 28252"/>
                <a:gd name="vf" fmla="val 115470"/>
              </a:avLst>
            </a:prstGeom>
            <a:solidFill>
              <a:srgbClr val="01DC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de-DE">
                <a:solidFill>
                  <a:srgbClr val="CCCCFF"/>
                </a:solidFill>
              </a:endParaRPr>
            </a:p>
          </p:txBody>
        </p:sp>
        <p:grpSp>
          <p:nvGrpSpPr>
            <p:cNvPr id="4161" name="Group 23">
              <a:extLst>
                <a:ext uri="{FF2B5EF4-FFF2-40B4-BE49-F238E27FC236}">
                  <a16:creationId xmlns:a16="http://schemas.microsoft.com/office/drawing/2014/main" id="{949A4525-5272-05B6-E1CD-84898E791B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1" y="2263"/>
              <a:ext cx="506" cy="902"/>
              <a:chOff x="3031" y="1150"/>
              <a:chExt cx="703" cy="1180"/>
            </a:xfrm>
          </p:grpSpPr>
          <p:pic>
            <p:nvPicPr>
              <p:cNvPr id="4162" name="Picture 24" descr="Tetra_Pflaume_Wolke">
                <a:extLst>
                  <a:ext uri="{FF2B5EF4-FFF2-40B4-BE49-F238E27FC236}">
                    <a16:creationId xmlns:a16="http://schemas.microsoft.com/office/drawing/2014/main" id="{E9A6311A-3B44-614F-FF10-2143B72C397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1" y="1150"/>
                <a:ext cx="703" cy="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163" name="Group 25">
                <a:extLst>
                  <a:ext uri="{FF2B5EF4-FFF2-40B4-BE49-F238E27FC236}">
                    <a16:creationId xmlns:a16="http://schemas.microsoft.com/office/drawing/2014/main" id="{5A40877C-63AF-AACC-A32D-0669A87A2E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05" y="1242"/>
                <a:ext cx="376" cy="1088"/>
                <a:chOff x="3272" y="2751"/>
                <a:chExt cx="490" cy="1088"/>
              </a:xfrm>
            </p:grpSpPr>
            <p:sp>
              <p:nvSpPr>
                <p:cNvPr id="4164" name="Freeform 26">
                  <a:extLst>
                    <a:ext uri="{FF2B5EF4-FFF2-40B4-BE49-F238E27FC236}">
                      <a16:creationId xmlns:a16="http://schemas.microsoft.com/office/drawing/2014/main" id="{E371C259-C21B-0E55-577C-AC0C68CCFB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0" y="2979"/>
                  <a:ext cx="412" cy="762"/>
                </a:xfrm>
                <a:custGeom>
                  <a:avLst/>
                  <a:gdLst>
                    <a:gd name="T0" fmla="*/ 206 w 412"/>
                    <a:gd name="T1" fmla="*/ 762 h 762"/>
                    <a:gd name="T2" fmla="*/ 412 w 412"/>
                    <a:gd name="T3" fmla="*/ 650 h 762"/>
                    <a:gd name="T4" fmla="*/ 70 w 412"/>
                    <a:gd name="T5" fmla="*/ 460 h 762"/>
                    <a:gd name="T6" fmla="*/ 308 w 412"/>
                    <a:gd name="T7" fmla="*/ 330 h 762"/>
                    <a:gd name="T8" fmla="*/ 129 w 412"/>
                    <a:gd name="T9" fmla="*/ 233 h 762"/>
                    <a:gd name="T10" fmla="*/ 264 w 412"/>
                    <a:gd name="T11" fmla="*/ 161 h 762"/>
                    <a:gd name="T12" fmla="*/ 156 w 412"/>
                    <a:gd name="T13" fmla="*/ 101 h 762"/>
                    <a:gd name="T14" fmla="*/ 242 w 412"/>
                    <a:gd name="T15" fmla="*/ 53 h 762"/>
                    <a:gd name="T16" fmla="*/ 175 w 412"/>
                    <a:gd name="T17" fmla="*/ 16 h 762"/>
                    <a:gd name="T18" fmla="*/ 204 w 412"/>
                    <a:gd name="T19" fmla="*/ 0 h 762"/>
                    <a:gd name="T20" fmla="*/ 233 w 412"/>
                    <a:gd name="T21" fmla="*/ 16 h 762"/>
                    <a:gd name="T22" fmla="*/ 166 w 412"/>
                    <a:gd name="T23" fmla="*/ 53 h 762"/>
                    <a:gd name="T24" fmla="*/ 252 w 412"/>
                    <a:gd name="T25" fmla="*/ 101 h 762"/>
                    <a:gd name="T26" fmla="*/ 143 w 412"/>
                    <a:gd name="T27" fmla="*/ 161 h 762"/>
                    <a:gd name="T28" fmla="*/ 278 w 412"/>
                    <a:gd name="T29" fmla="*/ 234 h 762"/>
                    <a:gd name="T30" fmla="*/ 104 w 412"/>
                    <a:gd name="T31" fmla="*/ 330 h 762"/>
                    <a:gd name="T32" fmla="*/ 342 w 412"/>
                    <a:gd name="T33" fmla="*/ 461 h 762"/>
                    <a:gd name="T34" fmla="*/ 0 w 412"/>
                    <a:gd name="T35" fmla="*/ 649 h 762"/>
                    <a:gd name="T36" fmla="*/ 206 w 412"/>
                    <a:gd name="T37" fmla="*/ 762 h 76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12"/>
                    <a:gd name="T58" fmla="*/ 0 h 762"/>
                    <a:gd name="T59" fmla="*/ 412 w 412"/>
                    <a:gd name="T60" fmla="*/ 762 h 76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12" h="762">
                      <a:moveTo>
                        <a:pt x="206" y="762"/>
                      </a:moveTo>
                      <a:lnTo>
                        <a:pt x="412" y="650"/>
                      </a:lnTo>
                      <a:lnTo>
                        <a:pt x="70" y="460"/>
                      </a:lnTo>
                      <a:lnTo>
                        <a:pt x="308" y="330"/>
                      </a:lnTo>
                      <a:lnTo>
                        <a:pt x="129" y="233"/>
                      </a:lnTo>
                      <a:lnTo>
                        <a:pt x="264" y="161"/>
                      </a:lnTo>
                      <a:lnTo>
                        <a:pt x="156" y="101"/>
                      </a:lnTo>
                      <a:lnTo>
                        <a:pt x="242" y="53"/>
                      </a:lnTo>
                      <a:lnTo>
                        <a:pt x="175" y="16"/>
                      </a:lnTo>
                      <a:lnTo>
                        <a:pt x="204" y="0"/>
                      </a:lnTo>
                      <a:lnTo>
                        <a:pt x="233" y="16"/>
                      </a:lnTo>
                      <a:lnTo>
                        <a:pt x="166" y="53"/>
                      </a:lnTo>
                      <a:lnTo>
                        <a:pt x="252" y="101"/>
                      </a:lnTo>
                      <a:lnTo>
                        <a:pt x="143" y="161"/>
                      </a:lnTo>
                      <a:lnTo>
                        <a:pt x="278" y="234"/>
                      </a:lnTo>
                      <a:lnTo>
                        <a:pt x="104" y="330"/>
                      </a:lnTo>
                      <a:lnTo>
                        <a:pt x="342" y="461"/>
                      </a:lnTo>
                      <a:lnTo>
                        <a:pt x="0" y="649"/>
                      </a:lnTo>
                      <a:lnTo>
                        <a:pt x="206" y="762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4165" name="Line 27">
                  <a:extLst>
                    <a:ext uri="{FF2B5EF4-FFF2-40B4-BE49-F238E27FC236}">
                      <a16:creationId xmlns:a16="http://schemas.microsoft.com/office/drawing/2014/main" id="{F5C0FE40-BF30-8B85-DEB4-5E9FE6ABA86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14" y="2751"/>
                  <a:ext cx="0" cy="1088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4166" name="Freeform 28">
                  <a:extLst>
                    <a:ext uri="{FF2B5EF4-FFF2-40B4-BE49-F238E27FC236}">
                      <a16:creationId xmlns:a16="http://schemas.microsoft.com/office/drawing/2014/main" id="{5B7A620F-9548-99D8-0904-67A7BB81C3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4" y="2995"/>
                  <a:ext cx="341" cy="629"/>
                </a:xfrm>
                <a:custGeom>
                  <a:avLst/>
                  <a:gdLst>
                    <a:gd name="T0" fmla="*/ 170 w 341"/>
                    <a:gd name="T1" fmla="*/ 629 h 629"/>
                    <a:gd name="T2" fmla="*/ 0 w 341"/>
                    <a:gd name="T3" fmla="*/ 536 h 629"/>
                    <a:gd name="T4" fmla="*/ 289 w 341"/>
                    <a:gd name="T5" fmla="*/ 379 h 629"/>
                    <a:gd name="T6" fmla="*/ 81 w 341"/>
                    <a:gd name="T7" fmla="*/ 265 h 629"/>
                    <a:gd name="T8" fmla="*/ 237 w 341"/>
                    <a:gd name="T9" fmla="*/ 179 h 629"/>
                    <a:gd name="T10" fmla="*/ 116 w 341"/>
                    <a:gd name="T11" fmla="*/ 112 h 629"/>
                    <a:gd name="T12" fmla="*/ 211 w 341"/>
                    <a:gd name="T13" fmla="*/ 58 h 629"/>
                    <a:gd name="T14" fmla="*/ 138 w 341"/>
                    <a:gd name="T15" fmla="*/ 18 h 629"/>
                    <a:gd name="T16" fmla="*/ 170 w 341"/>
                    <a:gd name="T17" fmla="*/ 0 h 629"/>
                    <a:gd name="T18" fmla="*/ 202 w 341"/>
                    <a:gd name="T19" fmla="*/ 18 h 629"/>
                    <a:gd name="T20" fmla="*/ 129 w 341"/>
                    <a:gd name="T21" fmla="*/ 58 h 629"/>
                    <a:gd name="T22" fmla="*/ 227 w 341"/>
                    <a:gd name="T23" fmla="*/ 112 h 629"/>
                    <a:gd name="T24" fmla="*/ 103 w 341"/>
                    <a:gd name="T25" fmla="*/ 179 h 629"/>
                    <a:gd name="T26" fmla="*/ 259 w 341"/>
                    <a:gd name="T27" fmla="*/ 266 h 629"/>
                    <a:gd name="T28" fmla="*/ 51 w 341"/>
                    <a:gd name="T29" fmla="*/ 379 h 629"/>
                    <a:gd name="T30" fmla="*/ 341 w 341"/>
                    <a:gd name="T31" fmla="*/ 536 h 629"/>
                    <a:gd name="T32" fmla="*/ 170 w 341"/>
                    <a:gd name="T33" fmla="*/ 629 h 62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41"/>
                    <a:gd name="T52" fmla="*/ 0 h 629"/>
                    <a:gd name="T53" fmla="*/ 341 w 341"/>
                    <a:gd name="T54" fmla="*/ 629 h 62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41" h="629">
                      <a:moveTo>
                        <a:pt x="170" y="629"/>
                      </a:moveTo>
                      <a:lnTo>
                        <a:pt x="0" y="536"/>
                      </a:lnTo>
                      <a:lnTo>
                        <a:pt x="289" y="379"/>
                      </a:lnTo>
                      <a:lnTo>
                        <a:pt x="81" y="265"/>
                      </a:lnTo>
                      <a:lnTo>
                        <a:pt x="237" y="179"/>
                      </a:lnTo>
                      <a:lnTo>
                        <a:pt x="116" y="112"/>
                      </a:lnTo>
                      <a:lnTo>
                        <a:pt x="211" y="58"/>
                      </a:lnTo>
                      <a:lnTo>
                        <a:pt x="138" y="18"/>
                      </a:lnTo>
                      <a:lnTo>
                        <a:pt x="170" y="0"/>
                      </a:lnTo>
                      <a:lnTo>
                        <a:pt x="202" y="18"/>
                      </a:lnTo>
                      <a:lnTo>
                        <a:pt x="129" y="58"/>
                      </a:lnTo>
                      <a:lnTo>
                        <a:pt x="227" y="112"/>
                      </a:lnTo>
                      <a:lnTo>
                        <a:pt x="103" y="179"/>
                      </a:lnTo>
                      <a:lnTo>
                        <a:pt x="259" y="266"/>
                      </a:lnTo>
                      <a:lnTo>
                        <a:pt x="51" y="379"/>
                      </a:lnTo>
                      <a:lnTo>
                        <a:pt x="341" y="536"/>
                      </a:lnTo>
                      <a:lnTo>
                        <a:pt x="170" y="629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4167" name="Freeform 29">
                  <a:extLst>
                    <a:ext uri="{FF2B5EF4-FFF2-40B4-BE49-F238E27FC236}">
                      <a16:creationId xmlns:a16="http://schemas.microsoft.com/office/drawing/2014/main" id="{4B4F1ACD-E5DC-0BC8-67C2-8FD358E200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2" y="2884"/>
                  <a:ext cx="490" cy="955"/>
                </a:xfrm>
                <a:custGeom>
                  <a:avLst/>
                  <a:gdLst>
                    <a:gd name="T0" fmla="*/ 0 w 1306"/>
                    <a:gd name="T1" fmla="*/ 0 h 2548"/>
                    <a:gd name="T2" fmla="*/ 0 w 1306"/>
                    <a:gd name="T3" fmla="*/ 0 h 2548"/>
                    <a:gd name="T4" fmla="*/ 0 w 1306"/>
                    <a:gd name="T5" fmla="*/ 0 h 2548"/>
                    <a:gd name="T6" fmla="*/ 0 w 1306"/>
                    <a:gd name="T7" fmla="*/ 0 h 2548"/>
                    <a:gd name="T8" fmla="*/ 0 w 1306"/>
                    <a:gd name="T9" fmla="*/ 0 h 2548"/>
                    <a:gd name="T10" fmla="*/ 0 w 1306"/>
                    <a:gd name="T11" fmla="*/ 0 h 2548"/>
                    <a:gd name="T12" fmla="*/ 0 w 1306"/>
                    <a:gd name="T13" fmla="*/ 0 h 2548"/>
                    <a:gd name="T14" fmla="*/ 0 w 1306"/>
                    <a:gd name="T15" fmla="*/ 0 h 2548"/>
                    <a:gd name="T16" fmla="*/ 0 w 1306"/>
                    <a:gd name="T17" fmla="*/ 0 h 2548"/>
                    <a:gd name="T18" fmla="*/ 0 w 1306"/>
                    <a:gd name="T19" fmla="*/ 0 h 2548"/>
                    <a:gd name="T20" fmla="*/ 0 w 1306"/>
                    <a:gd name="T21" fmla="*/ 0 h 2548"/>
                    <a:gd name="T22" fmla="*/ 0 w 1306"/>
                    <a:gd name="T23" fmla="*/ 0 h 2548"/>
                    <a:gd name="T24" fmla="*/ 0 w 1306"/>
                    <a:gd name="T25" fmla="*/ 0 h 2548"/>
                    <a:gd name="T26" fmla="*/ 0 w 1306"/>
                    <a:gd name="T27" fmla="*/ 0 h 2548"/>
                    <a:gd name="T28" fmla="*/ 0 w 1306"/>
                    <a:gd name="T29" fmla="*/ 0 h 2548"/>
                    <a:gd name="T30" fmla="*/ 0 w 1306"/>
                    <a:gd name="T31" fmla="*/ 0 h 254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06"/>
                    <a:gd name="T49" fmla="*/ 0 h 2548"/>
                    <a:gd name="T50" fmla="*/ 1306 w 1306"/>
                    <a:gd name="T51" fmla="*/ 2548 h 254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06" h="2548">
                      <a:moveTo>
                        <a:pt x="0" y="2227"/>
                      </a:moveTo>
                      <a:cubicBezTo>
                        <a:pt x="264" y="1603"/>
                        <a:pt x="451" y="953"/>
                        <a:pt x="559" y="288"/>
                      </a:cubicBezTo>
                      <a:lnTo>
                        <a:pt x="588" y="286"/>
                      </a:lnTo>
                      <a:cubicBezTo>
                        <a:pt x="596" y="191"/>
                        <a:pt x="602" y="96"/>
                        <a:pt x="607" y="1"/>
                      </a:cubicBezTo>
                      <a:cubicBezTo>
                        <a:pt x="631" y="1"/>
                        <a:pt x="655" y="1"/>
                        <a:pt x="678" y="0"/>
                      </a:cubicBezTo>
                      <a:cubicBezTo>
                        <a:pt x="680" y="93"/>
                        <a:pt x="685" y="187"/>
                        <a:pt x="693" y="280"/>
                      </a:cubicBezTo>
                      <a:cubicBezTo>
                        <a:pt x="703" y="282"/>
                        <a:pt x="713" y="285"/>
                        <a:pt x="724" y="287"/>
                      </a:cubicBezTo>
                      <a:cubicBezTo>
                        <a:pt x="827" y="955"/>
                        <a:pt x="1022" y="1607"/>
                        <a:pt x="1306" y="2227"/>
                      </a:cubicBezTo>
                      <a:lnTo>
                        <a:pt x="1198" y="1987"/>
                      </a:lnTo>
                      <a:lnTo>
                        <a:pt x="649" y="2286"/>
                      </a:lnTo>
                      <a:lnTo>
                        <a:pt x="645" y="2548"/>
                      </a:lnTo>
                      <a:lnTo>
                        <a:pt x="649" y="2286"/>
                      </a:lnTo>
                      <a:lnTo>
                        <a:pt x="100" y="1984"/>
                      </a:lnTo>
                      <a:lnTo>
                        <a:pt x="0" y="2227"/>
                      </a:lnTo>
                      <a:close/>
                    </a:path>
                  </a:pathLst>
                </a:custGeom>
                <a:noFill/>
                <a:ln w="190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</p:grpSp>
      <p:grpSp>
        <p:nvGrpSpPr>
          <p:cNvPr id="4110" name="Group 30">
            <a:extLst>
              <a:ext uri="{FF2B5EF4-FFF2-40B4-BE49-F238E27FC236}">
                <a16:creationId xmlns:a16="http://schemas.microsoft.com/office/drawing/2014/main" id="{020FED2E-89FD-CF2B-2C7F-7DD2D04EB070}"/>
              </a:ext>
            </a:extLst>
          </p:cNvPr>
          <p:cNvGrpSpPr>
            <a:grpSpLocks/>
          </p:cNvGrpSpPr>
          <p:nvPr/>
        </p:nvGrpSpPr>
        <p:grpSpPr bwMode="auto">
          <a:xfrm>
            <a:off x="4535488" y="2857500"/>
            <a:ext cx="1627187" cy="1468438"/>
            <a:chOff x="3705" y="1656"/>
            <a:chExt cx="1025" cy="925"/>
          </a:xfrm>
        </p:grpSpPr>
        <p:sp>
          <p:nvSpPr>
            <p:cNvPr id="4152" name="AutoShape 31">
              <a:extLst>
                <a:ext uri="{FF2B5EF4-FFF2-40B4-BE49-F238E27FC236}">
                  <a16:creationId xmlns:a16="http://schemas.microsoft.com/office/drawing/2014/main" id="{575F4A39-1DE6-49BB-C9F9-C61E2F6BB1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1656"/>
              <a:ext cx="1025" cy="907"/>
            </a:xfrm>
            <a:prstGeom prst="hexagon">
              <a:avLst>
                <a:gd name="adj" fmla="val 28252"/>
                <a:gd name="vf" fmla="val 115470"/>
              </a:avLst>
            </a:prstGeom>
            <a:solidFill>
              <a:srgbClr val="01DC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de-DE">
                <a:solidFill>
                  <a:srgbClr val="CCCCFF"/>
                </a:solidFill>
              </a:endParaRPr>
            </a:p>
          </p:txBody>
        </p:sp>
        <p:grpSp>
          <p:nvGrpSpPr>
            <p:cNvPr id="4153" name="Group 32">
              <a:extLst>
                <a:ext uri="{FF2B5EF4-FFF2-40B4-BE49-F238E27FC236}">
                  <a16:creationId xmlns:a16="http://schemas.microsoft.com/office/drawing/2014/main" id="{A55638D9-A2B8-E4B6-72E3-292B1767E1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71" y="1679"/>
              <a:ext cx="506" cy="902"/>
              <a:chOff x="3031" y="1150"/>
              <a:chExt cx="703" cy="1180"/>
            </a:xfrm>
          </p:grpSpPr>
          <p:pic>
            <p:nvPicPr>
              <p:cNvPr id="4154" name="Picture 33" descr="Tetra_Pflaume_Wolke">
                <a:extLst>
                  <a:ext uri="{FF2B5EF4-FFF2-40B4-BE49-F238E27FC236}">
                    <a16:creationId xmlns:a16="http://schemas.microsoft.com/office/drawing/2014/main" id="{54274B67-38A1-E0B4-7F24-D5BDC4547FC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1" y="1150"/>
                <a:ext cx="703" cy="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155" name="Group 34">
                <a:extLst>
                  <a:ext uri="{FF2B5EF4-FFF2-40B4-BE49-F238E27FC236}">
                    <a16:creationId xmlns:a16="http://schemas.microsoft.com/office/drawing/2014/main" id="{AC14600D-6953-81EA-3DBA-4FCBE00BFC5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05" y="1242"/>
                <a:ext cx="376" cy="1088"/>
                <a:chOff x="3272" y="2751"/>
                <a:chExt cx="490" cy="1088"/>
              </a:xfrm>
            </p:grpSpPr>
            <p:sp>
              <p:nvSpPr>
                <p:cNvPr id="4156" name="Freeform 35">
                  <a:extLst>
                    <a:ext uri="{FF2B5EF4-FFF2-40B4-BE49-F238E27FC236}">
                      <a16:creationId xmlns:a16="http://schemas.microsoft.com/office/drawing/2014/main" id="{38CC72D4-B9F8-11C6-E952-CD78322B00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0" y="2979"/>
                  <a:ext cx="412" cy="762"/>
                </a:xfrm>
                <a:custGeom>
                  <a:avLst/>
                  <a:gdLst>
                    <a:gd name="T0" fmla="*/ 206 w 412"/>
                    <a:gd name="T1" fmla="*/ 762 h 762"/>
                    <a:gd name="T2" fmla="*/ 412 w 412"/>
                    <a:gd name="T3" fmla="*/ 650 h 762"/>
                    <a:gd name="T4" fmla="*/ 70 w 412"/>
                    <a:gd name="T5" fmla="*/ 460 h 762"/>
                    <a:gd name="T6" fmla="*/ 308 w 412"/>
                    <a:gd name="T7" fmla="*/ 330 h 762"/>
                    <a:gd name="T8" fmla="*/ 129 w 412"/>
                    <a:gd name="T9" fmla="*/ 233 h 762"/>
                    <a:gd name="T10" fmla="*/ 264 w 412"/>
                    <a:gd name="T11" fmla="*/ 161 h 762"/>
                    <a:gd name="T12" fmla="*/ 156 w 412"/>
                    <a:gd name="T13" fmla="*/ 101 h 762"/>
                    <a:gd name="T14" fmla="*/ 242 w 412"/>
                    <a:gd name="T15" fmla="*/ 53 h 762"/>
                    <a:gd name="T16" fmla="*/ 175 w 412"/>
                    <a:gd name="T17" fmla="*/ 16 h 762"/>
                    <a:gd name="T18" fmla="*/ 204 w 412"/>
                    <a:gd name="T19" fmla="*/ 0 h 762"/>
                    <a:gd name="T20" fmla="*/ 233 w 412"/>
                    <a:gd name="T21" fmla="*/ 16 h 762"/>
                    <a:gd name="T22" fmla="*/ 166 w 412"/>
                    <a:gd name="T23" fmla="*/ 53 h 762"/>
                    <a:gd name="T24" fmla="*/ 252 w 412"/>
                    <a:gd name="T25" fmla="*/ 101 h 762"/>
                    <a:gd name="T26" fmla="*/ 143 w 412"/>
                    <a:gd name="T27" fmla="*/ 161 h 762"/>
                    <a:gd name="T28" fmla="*/ 278 w 412"/>
                    <a:gd name="T29" fmla="*/ 234 h 762"/>
                    <a:gd name="T30" fmla="*/ 104 w 412"/>
                    <a:gd name="T31" fmla="*/ 330 h 762"/>
                    <a:gd name="T32" fmla="*/ 342 w 412"/>
                    <a:gd name="T33" fmla="*/ 461 h 762"/>
                    <a:gd name="T34" fmla="*/ 0 w 412"/>
                    <a:gd name="T35" fmla="*/ 649 h 762"/>
                    <a:gd name="T36" fmla="*/ 206 w 412"/>
                    <a:gd name="T37" fmla="*/ 762 h 76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12"/>
                    <a:gd name="T58" fmla="*/ 0 h 762"/>
                    <a:gd name="T59" fmla="*/ 412 w 412"/>
                    <a:gd name="T60" fmla="*/ 762 h 76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12" h="762">
                      <a:moveTo>
                        <a:pt x="206" y="762"/>
                      </a:moveTo>
                      <a:lnTo>
                        <a:pt x="412" y="650"/>
                      </a:lnTo>
                      <a:lnTo>
                        <a:pt x="70" y="460"/>
                      </a:lnTo>
                      <a:lnTo>
                        <a:pt x="308" y="330"/>
                      </a:lnTo>
                      <a:lnTo>
                        <a:pt x="129" y="233"/>
                      </a:lnTo>
                      <a:lnTo>
                        <a:pt x="264" y="161"/>
                      </a:lnTo>
                      <a:lnTo>
                        <a:pt x="156" y="101"/>
                      </a:lnTo>
                      <a:lnTo>
                        <a:pt x="242" y="53"/>
                      </a:lnTo>
                      <a:lnTo>
                        <a:pt x="175" y="16"/>
                      </a:lnTo>
                      <a:lnTo>
                        <a:pt x="204" y="0"/>
                      </a:lnTo>
                      <a:lnTo>
                        <a:pt x="233" y="16"/>
                      </a:lnTo>
                      <a:lnTo>
                        <a:pt x="166" y="53"/>
                      </a:lnTo>
                      <a:lnTo>
                        <a:pt x="252" y="101"/>
                      </a:lnTo>
                      <a:lnTo>
                        <a:pt x="143" y="161"/>
                      </a:lnTo>
                      <a:lnTo>
                        <a:pt x="278" y="234"/>
                      </a:lnTo>
                      <a:lnTo>
                        <a:pt x="104" y="330"/>
                      </a:lnTo>
                      <a:lnTo>
                        <a:pt x="342" y="461"/>
                      </a:lnTo>
                      <a:lnTo>
                        <a:pt x="0" y="649"/>
                      </a:lnTo>
                      <a:lnTo>
                        <a:pt x="206" y="762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4157" name="Line 36">
                  <a:extLst>
                    <a:ext uri="{FF2B5EF4-FFF2-40B4-BE49-F238E27FC236}">
                      <a16:creationId xmlns:a16="http://schemas.microsoft.com/office/drawing/2014/main" id="{F5049706-A9C9-C13F-F543-58AB930143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14" y="2751"/>
                  <a:ext cx="0" cy="1088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4158" name="Freeform 37">
                  <a:extLst>
                    <a:ext uri="{FF2B5EF4-FFF2-40B4-BE49-F238E27FC236}">
                      <a16:creationId xmlns:a16="http://schemas.microsoft.com/office/drawing/2014/main" id="{23A201CB-C8A1-60E9-F7B0-20DCE86FFB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4" y="2995"/>
                  <a:ext cx="341" cy="629"/>
                </a:xfrm>
                <a:custGeom>
                  <a:avLst/>
                  <a:gdLst>
                    <a:gd name="T0" fmla="*/ 170 w 341"/>
                    <a:gd name="T1" fmla="*/ 629 h 629"/>
                    <a:gd name="T2" fmla="*/ 0 w 341"/>
                    <a:gd name="T3" fmla="*/ 536 h 629"/>
                    <a:gd name="T4" fmla="*/ 289 w 341"/>
                    <a:gd name="T5" fmla="*/ 379 h 629"/>
                    <a:gd name="T6" fmla="*/ 81 w 341"/>
                    <a:gd name="T7" fmla="*/ 265 h 629"/>
                    <a:gd name="T8" fmla="*/ 237 w 341"/>
                    <a:gd name="T9" fmla="*/ 179 h 629"/>
                    <a:gd name="T10" fmla="*/ 116 w 341"/>
                    <a:gd name="T11" fmla="*/ 112 h 629"/>
                    <a:gd name="T12" fmla="*/ 211 w 341"/>
                    <a:gd name="T13" fmla="*/ 58 h 629"/>
                    <a:gd name="T14" fmla="*/ 138 w 341"/>
                    <a:gd name="T15" fmla="*/ 18 h 629"/>
                    <a:gd name="T16" fmla="*/ 170 w 341"/>
                    <a:gd name="T17" fmla="*/ 0 h 629"/>
                    <a:gd name="T18" fmla="*/ 202 w 341"/>
                    <a:gd name="T19" fmla="*/ 18 h 629"/>
                    <a:gd name="T20" fmla="*/ 129 w 341"/>
                    <a:gd name="T21" fmla="*/ 58 h 629"/>
                    <a:gd name="T22" fmla="*/ 227 w 341"/>
                    <a:gd name="T23" fmla="*/ 112 h 629"/>
                    <a:gd name="T24" fmla="*/ 103 w 341"/>
                    <a:gd name="T25" fmla="*/ 179 h 629"/>
                    <a:gd name="T26" fmla="*/ 259 w 341"/>
                    <a:gd name="T27" fmla="*/ 266 h 629"/>
                    <a:gd name="T28" fmla="*/ 51 w 341"/>
                    <a:gd name="T29" fmla="*/ 379 h 629"/>
                    <a:gd name="T30" fmla="*/ 341 w 341"/>
                    <a:gd name="T31" fmla="*/ 536 h 629"/>
                    <a:gd name="T32" fmla="*/ 170 w 341"/>
                    <a:gd name="T33" fmla="*/ 629 h 62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41"/>
                    <a:gd name="T52" fmla="*/ 0 h 629"/>
                    <a:gd name="T53" fmla="*/ 341 w 341"/>
                    <a:gd name="T54" fmla="*/ 629 h 62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41" h="629">
                      <a:moveTo>
                        <a:pt x="170" y="629"/>
                      </a:moveTo>
                      <a:lnTo>
                        <a:pt x="0" y="536"/>
                      </a:lnTo>
                      <a:lnTo>
                        <a:pt x="289" y="379"/>
                      </a:lnTo>
                      <a:lnTo>
                        <a:pt x="81" y="265"/>
                      </a:lnTo>
                      <a:lnTo>
                        <a:pt x="237" y="179"/>
                      </a:lnTo>
                      <a:lnTo>
                        <a:pt x="116" y="112"/>
                      </a:lnTo>
                      <a:lnTo>
                        <a:pt x="211" y="58"/>
                      </a:lnTo>
                      <a:lnTo>
                        <a:pt x="138" y="18"/>
                      </a:lnTo>
                      <a:lnTo>
                        <a:pt x="170" y="0"/>
                      </a:lnTo>
                      <a:lnTo>
                        <a:pt x="202" y="18"/>
                      </a:lnTo>
                      <a:lnTo>
                        <a:pt x="129" y="58"/>
                      </a:lnTo>
                      <a:lnTo>
                        <a:pt x="227" y="112"/>
                      </a:lnTo>
                      <a:lnTo>
                        <a:pt x="103" y="179"/>
                      </a:lnTo>
                      <a:lnTo>
                        <a:pt x="259" y="266"/>
                      </a:lnTo>
                      <a:lnTo>
                        <a:pt x="51" y="379"/>
                      </a:lnTo>
                      <a:lnTo>
                        <a:pt x="341" y="536"/>
                      </a:lnTo>
                      <a:lnTo>
                        <a:pt x="170" y="629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4159" name="Freeform 38">
                  <a:extLst>
                    <a:ext uri="{FF2B5EF4-FFF2-40B4-BE49-F238E27FC236}">
                      <a16:creationId xmlns:a16="http://schemas.microsoft.com/office/drawing/2014/main" id="{93B76708-8A87-3B55-7340-2431D01D2C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2" y="2884"/>
                  <a:ext cx="490" cy="955"/>
                </a:xfrm>
                <a:custGeom>
                  <a:avLst/>
                  <a:gdLst>
                    <a:gd name="T0" fmla="*/ 0 w 1306"/>
                    <a:gd name="T1" fmla="*/ 0 h 2548"/>
                    <a:gd name="T2" fmla="*/ 0 w 1306"/>
                    <a:gd name="T3" fmla="*/ 0 h 2548"/>
                    <a:gd name="T4" fmla="*/ 0 w 1306"/>
                    <a:gd name="T5" fmla="*/ 0 h 2548"/>
                    <a:gd name="T6" fmla="*/ 0 w 1306"/>
                    <a:gd name="T7" fmla="*/ 0 h 2548"/>
                    <a:gd name="T8" fmla="*/ 0 w 1306"/>
                    <a:gd name="T9" fmla="*/ 0 h 2548"/>
                    <a:gd name="T10" fmla="*/ 0 w 1306"/>
                    <a:gd name="T11" fmla="*/ 0 h 2548"/>
                    <a:gd name="T12" fmla="*/ 0 w 1306"/>
                    <a:gd name="T13" fmla="*/ 0 h 2548"/>
                    <a:gd name="T14" fmla="*/ 0 w 1306"/>
                    <a:gd name="T15" fmla="*/ 0 h 2548"/>
                    <a:gd name="T16" fmla="*/ 0 w 1306"/>
                    <a:gd name="T17" fmla="*/ 0 h 2548"/>
                    <a:gd name="T18" fmla="*/ 0 w 1306"/>
                    <a:gd name="T19" fmla="*/ 0 h 2548"/>
                    <a:gd name="T20" fmla="*/ 0 w 1306"/>
                    <a:gd name="T21" fmla="*/ 0 h 2548"/>
                    <a:gd name="T22" fmla="*/ 0 w 1306"/>
                    <a:gd name="T23" fmla="*/ 0 h 2548"/>
                    <a:gd name="T24" fmla="*/ 0 w 1306"/>
                    <a:gd name="T25" fmla="*/ 0 h 2548"/>
                    <a:gd name="T26" fmla="*/ 0 w 1306"/>
                    <a:gd name="T27" fmla="*/ 0 h 2548"/>
                    <a:gd name="T28" fmla="*/ 0 w 1306"/>
                    <a:gd name="T29" fmla="*/ 0 h 2548"/>
                    <a:gd name="T30" fmla="*/ 0 w 1306"/>
                    <a:gd name="T31" fmla="*/ 0 h 254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06"/>
                    <a:gd name="T49" fmla="*/ 0 h 2548"/>
                    <a:gd name="T50" fmla="*/ 1306 w 1306"/>
                    <a:gd name="T51" fmla="*/ 2548 h 254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06" h="2548">
                      <a:moveTo>
                        <a:pt x="0" y="2227"/>
                      </a:moveTo>
                      <a:cubicBezTo>
                        <a:pt x="264" y="1603"/>
                        <a:pt x="451" y="953"/>
                        <a:pt x="559" y="288"/>
                      </a:cubicBezTo>
                      <a:lnTo>
                        <a:pt x="588" y="286"/>
                      </a:lnTo>
                      <a:cubicBezTo>
                        <a:pt x="596" y="191"/>
                        <a:pt x="602" y="96"/>
                        <a:pt x="607" y="1"/>
                      </a:cubicBezTo>
                      <a:cubicBezTo>
                        <a:pt x="631" y="1"/>
                        <a:pt x="655" y="1"/>
                        <a:pt x="678" y="0"/>
                      </a:cubicBezTo>
                      <a:cubicBezTo>
                        <a:pt x="680" y="93"/>
                        <a:pt x="685" y="187"/>
                        <a:pt x="693" y="280"/>
                      </a:cubicBezTo>
                      <a:cubicBezTo>
                        <a:pt x="703" y="282"/>
                        <a:pt x="713" y="285"/>
                        <a:pt x="724" y="287"/>
                      </a:cubicBezTo>
                      <a:cubicBezTo>
                        <a:pt x="827" y="955"/>
                        <a:pt x="1022" y="1607"/>
                        <a:pt x="1306" y="2227"/>
                      </a:cubicBezTo>
                      <a:lnTo>
                        <a:pt x="1198" y="1987"/>
                      </a:lnTo>
                      <a:lnTo>
                        <a:pt x="649" y="2286"/>
                      </a:lnTo>
                      <a:lnTo>
                        <a:pt x="645" y="2548"/>
                      </a:lnTo>
                      <a:lnTo>
                        <a:pt x="649" y="2286"/>
                      </a:lnTo>
                      <a:lnTo>
                        <a:pt x="100" y="1984"/>
                      </a:lnTo>
                      <a:lnTo>
                        <a:pt x="0" y="2227"/>
                      </a:lnTo>
                      <a:close/>
                    </a:path>
                  </a:pathLst>
                </a:custGeom>
                <a:noFill/>
                <a:ln w="190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</p:grpSp>
      <p:sp>
        <p:nvSpPr>
          <p:cNvPr id="4111" name="Line 39">
            <a:extLst>
              <a:ext uri="{FF2B5EF4-FFF2-40B4-BE49-F238E27FC236}">
                <a16:creationId xmlns:a16="http://schemas.microsoft.com/office/drawing/2014/main" id="{6A488379-5AA3-3D1D-511D-D2067EF8068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79563" y="4262438"/>
            <a:ext cx="3175" cy="487362"/>
          </a:xfrm>
          <a:prstGeom prst="line">
            <a:avLst/>
          </a:prstGeom>
          <a:noFill/>
          <a:ln w="28575">
            <a:solidFill>
              <a:srgbClr val="FF1515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4112" name="Line 40">
            <a:extLst>
              <a:ext uri="{FF2B5EF4-FFF2-40B4-BE49-F238E27FC236}">
                <a16:creationId xmlns:a16="http://schemas.microsoft.com/office/drawing/2014/main" id="{1BC0FC08-3AE2-CC25-FA99-BCF0A31C0B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73213" y="2836863"/>
            <a:ext cx="3175" cy="703262"/>
          </a:xfrm>
          <a:prstGeom prst="line">
            <a:avLst/>
          </a:prstGeom>
          <a:noFill/>
          <a:ln w="28575">
            <a:solidFill>
              <a:srgbClr val="FF1515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pic>
        <p:nvPicPr>
          <p:cNvPr id="4113" name="Picture 41">
            <a:extLst>
              <a:ext uri="{FF2B5EF4-FFF2-40B4-BE49-F238E27FC236}">
                <a16:creationId xmlns:a16="http://schemas.microsoft.com/office/drawing/2014/main" id="{E5AC2290-A9BE-E72E-1860-9F0A7D1EDB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5738" y="1366838"/>
            <a:ext cx="885825" cy="89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14" name="Text Box 42">
            <a:extLst>
              <a:ext uri="{FF2B5EF4-FFF2-40B4-BE49-F238E27FC236}">
                <a16:creationId xmlns:a16="http://schemas.microsoft.com/office/drawing/2014/main" id="{5515F786-E67A-84F9-F6F6-CBC990354E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5872163"/>
            <a:ext cx="1236663" cy="1825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etra Switch</a:t>
            </a:r>
          </a:p>
        </p:txBody>
      </p:sp>
      <p:pic>
        <p:nvPicPr>
          <p:cNvPr id="4115" name="Picture 43">
            <a:extLst>
              <a:ext uri="{FF2B5EF4-FFF2-40B4-BE49-F238E27FC236}">
                <a16:creationId xmlns:a16="http://schemas.microsoft.com/office/drawing/2014/main" id="{B111C6FA-BFE3-12EC-C688-31F538E7A7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6638" y="2660650"/>
            <a:ext cx="885825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16" name="Line 44">
            <a:extLst>
              <a:ext uri="{FF2B5EF4-FFF2-40B4-BE49-F238E27FC236}">
                <a16:creationId xmlns:a16="http://schemas.microsoft.com/office/drawing/2014/main" id="{48CAD9CF-71EA-A7B7-82CE-A5AE0C3C5B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64263" y="1989138"/>
            <a:ext cx="844550" cy="4762"/>
          </a:xfrm>
          <a:prstGeom prst="line">
            <a:avLst/>
          </a:prstGeom>
          <a:noFill/>
          <a:ln w="28575">
            <a:solidFill>
              <a:srgbClr val="54AC5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4117" name="Line 45">
            <a:extLst>
              <a:ext uri="{FF2B5EF4-FFF2-40B4-BE49-F238E27FC236}">
                <a16:creationId xmlns:a16="http://schemas.microsoft.com/office/drawing/2014/main" id="{9072F93D-694A-32BE-44B3-04C511642A4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70638" y="5554663"/>
            <a:ext cx="635000" cy="0"/>
          </a:xfrm>
          <a:prstGeom prst="line">
            <a:avLst/>
          </a:prstGeom>
          <a:noFill/>
          <a:ln w="28575">
            <a:solidFill>
              <a:srgbClr val="54AC5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4118" name="Rectangle 46">
            <a:extLst>
              <a:ext uri="{FF2B5EF4-FFF2-40B4-BE49-F238E27FC236}">
                <a16:creationId xmlns:a16="http://schemas.microsoft.com/office/drawing/2014/main" id="{1BF3F787-ECE4-C175-2E1F-AAD126CF8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1675" y="4046538"/>
            <a:ext cx="1452563" cy="788987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4119" name="Text Box 47">
            <a:extLst>
              <a:ext uri="{FF2B5EF4-FFF2-40B4-BE49-F238E27FC236}">
                <a16:creationId xmlns:a16="http://schemas.microsoft.com/office/drawing/2014/main" id="{25C4CE00-AB60-45B1-95E6-30B99E7D16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9788" y="5438775"/>
            <a:ext cx="117633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PLC / RTU</a:t>
            </a:r>
          </a:p>
        </p:txBody>
      </p:sp>
      <p:sp>
        <p:nvSpPr>
          <p:cNvPr id="4120" name="Text Box 48">
            <a:extLst>
              <a:ext uri="{FF2B5EF4-FFF2-40B4-BE49-F238E27FC236}">
                <a16:creationId xmlns:a16="http://schemas.microsoft.com/office/drawing/2014/main" id="{E50745DC-03DB-2C88-AC83-0B016CE03E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3913" y="4168775"/>
            <a:ext cx="1201737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Command and Control Line Device</a:t>
            </a:r>
          </a:p>
        </p:txBody>
      </p:sp>
      <p:sp>
        <p:nvSpPr>
          <p:cNvPr id="4121" name="Line 49">
            <a:extLst>
              <a:ext uri="{FF2B5EF4-FFF2-40B4-BE49-F238E27FC236}">
                <a16:creationId xmlns:a16="http://schemas.microsoft.com/office/drawing/2014/main" id="{1280A992-9A5D-DA70-3DD7-7AC73F33225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78750" y="3551238"/>
            <a:ext cx="1588" cy="468312"/>
          </a:xfrm>
          <a:prstGeom prst="line">
            <a:avLst/>
          </a:prstGeom>
          <a:noFill/>
          <a:ln w="28575">
            <a:solidFill>
              <a:srgbClr val="54AC5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grpSp>
        <p:nvGrpSpPr>
          <p:cNvPr id="11" name="Group 50">
            <a:extLst>
              <a:ext uri="{FF2B5EF4-FFF2-40B4-BE49-F238E27FC236}">
                <a16:creationId xmlns:a16="http://schemas.microsoft.com/office/drawing/2014/main" id="{8D0891BA-6E4E-38B6-D4BC-D53AFCA3A16D}"/>
              </a:ext>
            </a:extLst>
          </p:cNvPr>
          <p:cNvGrpSpPr>
            <a:grpSpLocks/>
          </p:cNvGrpSpPr>
          <p:nvPr/>
        </p:nvGrpSpPr>
        <p:grpSpPr bwMode="auto">
          <a:xfrm rot="1055622" flipH="1">
            <a:off x="5111750" y="2238375"/>
            <a:ext cx="331788" cy="533400"/>
            <a:chOff x="2112" y="1824"/>
            <a:chExt cx="240" cy="384"/>
          </a:xfrm>
        </p:grpSpPr>
        <p:sp>
          <p:nvSpPr>
            <p:cNvPr id="4149" name="Line 51">
              <a:extLst>
                <a:ext uri="{FF2B5EF4-FFF2-40B4-BE49-F238E27FC236}">
                  <a16:creationId xmlns:a16="http://schemas.microsoft.com/office/drawing/2014/main" id="{4A9F5CF6-5D08-AF88-A868-96E86D15E8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3" y="1967"/>
              <a:ext cx="193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4150" name="Line 52">
              <a:extLst>
                <a:ext uri="{FF2B5EF4-FFF2-40B4-BE49-F238E27FC236}">
                  <a16:creationId xmlns:a16="http://schemas.microsoft.com/office/drawing/2014/main" id="{EBFCF7A0-012F-F3B5-760C-F71902E6BE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44" cy="9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4151" name="Line 53">
              <a:extLst>
                <a:ext uri="{FF2B5EF4-FFF2-40B4-BE49-F238E27FC236}">
                  <a16:creationId xmlns:a16="http://schemas.microsoft.com/office/drawing/2014/main" id="{4BDE0858-ED2B-FFF9-B38F-2767A9DCB0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824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12" name="Group 54">
            <a:extLst>
              <a:ext uri="{FF2B5EF4-FFF2-40B4-BE49-F238E27FC236}">
                <a16:creationId xmlns:a16="http://schemas.microsoft.com/office/drawing/2014/main" id="{CFB34242-A3BC-6E58-3324-DE817DF065A6}"/>
              </a:ext>
            </a:extLst>
          </p:cNvPr>
          <p:cNvGrpSpPr>
            <a:grpSpLocks/>
          </p:cNvGrpSpPr>
          <p:nvPr/>
        </p:nvGrpSpPr>
        <p:grpSpPr bwMode="auto">
          <a:xfrm rot="2898832" flipH="1">
            <a:off x="6531769" y="3020219"/>
            <a:ext cx="331788" cy="533400"/>
            <a:chOff x="2112" y="1824"/>
            <a:chExt cx="240" cy="384"/>
          </a:xfrm>
        </p:grpSpPr>
        <p:sp>
          <p:nvSpPr>
            <p:cNvPr id="4146" name="Line 55">
              <a:extLst>
                <a:ext uri="{FF2B5EF4-FFF2-40B4-BE49-F238E27FC236}">
                  <a16:creationId xmlns:a16="http://schemas.microsoft.com/office/drawing/2014/main" id="{AC117F04-0D67-6876-D9FE-84FB4A1814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3" y="1970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4147" name="Line 56">
              <a:extLst>
                <a:ext uri="{FF2B5EF4-FFF2-40B4-BE49-F238E27FC236}">
                  <a16:creationId xmlns:a16="http://schemas.microsoft.com/office/drawing/2014/main" id="{50400716-9BA4-99C4-B1B6-3710325A3E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44" cy="9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4148" name="Line 57">
              <a:extLst>
                <a:ext uri="{FF2B5EF4-FFF2-40B4-BE49-F238E27FC236}">
                  <a16:creationId xmlns:a16="http://schemas.microsoft.com/office/drawing/2014/main" id="{5F7D4B39-4618-BDD0-1FA1-DEC3CC2CA3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5" y="1823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13" name="Group 58">
            <a:extLst>
              <a:ext uri="{FF2B5EF4-FFF2-40B4-BE49-F238E27FC236}">
                <a16:creationId xmlns:a16="http://schemas.microsoft.com/office/drawing/2014/main" id="{F68CED61-361F-B586-74F8-2F41744177DD}"/>
              </a:ext>
            </a:extLst>
          </p:cNvPr>
          <p:cNvGrpSpPr>
            <a:grpSpLocks/>
          </p:cNvGrpSpPr>
          <p:nvPr/>
        </p:nvGrpSpPr>
        <p:grpSpPr bwMode="auto">
          <a:xfrm rot="5941982" flipH="1">
            <a:off x="5142706" y="4512469"/>
            <a:ext cx="331788" cy="533400"/>
            <a:chOff x="2112" y="1824"/>
            <a:chExt cx="240" cy="384"/>
          </a:xfrm>
        </p:grpSpPr>
        <p:sp>
          <p:nvSpPr>
            <p:cNvPr id="4143" name="Line 59">
              <a:extLst>
                <a:ext uri="{FF2B5EF4-FFF2-40B4-BE49-F238E27FC236}">
                  <a16:creationId xmlns:a16="http://schemas.microsoft.com/office/drawing/2014/main" id="{7C1DC7AC-D34C-851F-A353-0B51BA729C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3" y="1969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4144" name="Line 60">
              <a:extLst>
                <a:ext uri="{FF2B5EF4-FFF2-40B4-BE49-F238E27FC236}">
                  <a16:creationId xmlns:a16="http://schemas.microsoft.com/office/drawing/2014/main" id="{A88CA973-63F9-E521-29F6-561DE650C8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44" cy="9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4145" name="Line 61">
              <a:extLst>
                <a:ext uri="{FF2B5EF4-FFF2-40B4-BE49-F238E27FC236}">
                  <a16:creationId xmlns:a16="http://schemas.microsoft.com/office/drawing/2014/main" id="{52ED6B0F-189A-2BA8-4859-EFD4E86FD0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5" y="1826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sp>
        <p:nvSpPr>
          <p:cNvPr id="4125" name="Text Box 62">
            <a:extLst>
              <a:ext uri="{FF2B5EF4-FFF2-40B4-BE49-F238E27FC236}">
                <a16:creationId xmlns:a16="http://schemas.microsoft.com/office/drawing/2014/main" id="{92CE8B37-A492-3047-2A57-845CC87DC4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0088" y="3044825"/>
            <a:ext cx="12366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GW-100</a:t>
            </a:r>
            <a:br>
              <a:rPr lang="en-US" altLang="de-DE" sz="1200" b="1"/>
            </a:br>
            <a:r>
              <a:rPr lang="en-US" altLang="de-DE" sz="1200" b="1"/>
              <a:t>SDS Gateway</a:t>
            </a:r>
          </a:p>
        </p:txBody>
      </p:sp>
      <p:sp>
        <p:nvSpPr>
          <p:cNvPr id="4126" name="Text Box 63">
            <a:extLst>
              <a:ext uri="{FF2B5EF4-FFF2-40B4-BE49-F238E27FC236}">
                <a16:creationId xmlns:a16="http://schemas.microsoft.com/office/drawing/2014/main" id="{C3886613-36BC-BE10-E4E7-37BED9E8D0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850" y="2994025"/>
            <a:ext cx="9731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wo Serial Interfaces</a:t>
            </a:r>
          </a:p>
        </p:txBody>
      </p:sp>
      <p:sp>
        <p:nvSpPr>
          <p:cNvPr id="4127" name="Text Box 64">
            <a:extLst>
              <a:ext uri="{FF2B5EF4-FFF2-40B4-BE49-F238E27FC236}">
                <a16:creationId xmlns:a16="http://schemas.microsoft.com/office/drawing/2014/main" id="{47A4FDA9-CE66-0408-8891-48DCBE500F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8300" y="4413250"/>
            <a:ext cx="1354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IP Communication</a:t>
            </a:r>
          </a:p>
        </p:txBody>
      </p:sp>
      <p:sp>
        <p:nvSpPr>
          <p:cNvPr id="4128" name="Text Box 65">
            <a:extLst>
              <a:ext uri="{FF2B5EF4-FFF2-40B4-BE49-F238E27FC236}">
                <a16:creationId xmlns:a16="http://schemas.microsoft.com/office/drawing/2014/main" id="{BA2F47C0-71C6-560C-5E5D-0F0FDECFAD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5813" y="1495425"/>
            <a:ext cx="12366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MO-100</a:t>
            </a:r>
          </a:p>
        </p:txBody>
      </p:sp>
      <p:sp>
        <p:nvSpPr>
          <p:cNvPr id="4129" name="Text Box 66">
            <a:extLst>
              <a:ext uri="{FF2B5EF4-FFF2-40B4-BE49-F238E27FC236}">
                <a16:creationId xmlns:a16="http://schemas.microsoft.com/office/drawing/2014/main" id="{2A74C586-9699-B190-46E7-821DCC5D5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2263" y="3529013"/>
            <a:ext cx="12366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MO-100</a:t>
            </a:r>
          </a:p>
        </p:txBody>
      </p:sp>
      <p:sp>
        <p:nvSpPr>
          <p:cNvPr id="4130" name="Text Box 67">
            <a:extLst>
              <a:ext uri="{FF2B5EF4-FFF2-40B4-BE49-F238E27FC236}">
                <a16:creationId xmlns:a16="http://schemas.microsoft.com/office/drawing/2014/main" id="{F3D19427-1FAE-02A9-2275-A870D6211E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0338" y="5822950"/>
            <a:ext cx="12366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MO-100</a:t>
            </a:r>
          </a:p>
        </p:txBody>
      </p:sp>
      <p:sp>
        <p:nvSpPr>
          <p:cNvPr id="4131" name="Line 68">
            <a:extLst>
              <a:ext uri="{FF2B5EF4-FFF2-40B4-BE49-F238E27FC236}">
                <a16:creationId xmlns:a16="http://schemas.microsoft.com/office/drawing/2014/main" id="{90DD8A54-0DCA-2BD1-1203-D6699F960E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35150" y="2833688"/>
            <a:ext cx="17463" cy="693737"/>
          </a:xfrm>
          <a:prstGeom prst="line">
            <a:avLst/>
          </a:prstGeom>
          <a:noFill/>
          <a:ln w="28575">
            <a:solidFill>
              <a:srgbClr val="FF1515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4132" name="Text Box 77">
            <a:extLst>
              <a:ext uri="{FF2B5EF4-FFF2-40B4-BE49-F238E27FC236}">
                <a16:creationId xmlns:a16="http://schemas.microsoft.com/office/drawing/2014/main" id="{94A1BCDE-FBDE-A5CD-3BCC-01036BDCCB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7700" y="2290763"/>
            <a:ext cx="12366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PD</a:t>
            </a:r>
          </a:p>
        </p:txBody>
      </p:sp>
      <p:sp>
        <p:nvSpPr>
          <p:cNvPr id="4133" name="Text Box 77">
            <a:extLst>
              <a:ext uri="{FF2B5EF4-FFF2-40B4-BE49-F238E27FC236}">
                <a16:creationId xmlns:a16="http://schemas.microsoft.com/office/drawing/2014/main" id="{6643AC95-B86B-E153-4F01-AA43B104C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5813" y="3017838"/>
            <a:ext cx="12366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PD</a:t>
            </a:r>
          </a:p>
        </p:txBody>
      </p:sp>
      <p:sp>
        <p:nvSpPr>
          <p:cNvPr id="4134" name="Text Box 77">
            <a:extLst>
              <a:ext uri="{FF2B5EF4-FFF2-40B4-BE49-F238E27FC236}">
                <a16:creationId xmlns:a16="http://schemas.microsoft.com/office/drawing/2014/main" id="{0C91E009-206D-EB35-852B-38E6A569E5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2688" y="4637088"/>
            <a:ext cx="12366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PD</a:t>
            </a:r>
          </a:p>
        </p:txBody>
      </p:sp>
      <p:pic>
        <p:nvPicPr>
          <p:cNvPr id="4135" name="Picture 72" descr="TGW-100R">
            <a:extLst>
              <a:ext uri="{FF2B5EF4-FFF2-40B4-BE49-F238E27FC236}">
                <a16:creationId xmlns:a16="http://schemas.microsoft.com/office/drawing/2014/main" id="{013847E8-6508-1F30-9E92-2928AF484B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3500438"/>
            <a:ext cx="2562225" cy="84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36" name="Picture 73">
            <a:extLst>
              <a:ext uri="{FF2B5EF4-FFF2-40B4-BE49-F238E27FC236}">
                <a16:creationId xmlns:a16="http://schemas.microsoft.com/office/drawing/2014/main" id="{7550A554-8AEE-BF84-CA94-BC46EF1364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6275" y="293688"/>
            <a:ext cx="1609725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37" name="Text Box 74">
            <a:extLst>
              <a:ext uri="{FF2B5EF4-FFF2-40B4-BE49-F238E27FC236}">
                <a16:creationId xmlns:a16="http://schemas.microsoft.com/office/drawing/2014/main" id="{BF8F1C50-2A51-82F7-4717-05B6744E2C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9175" y="1752600"/>
            <a:ext cx="973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I/O</a:t>
            </a:r>
          </a:p>
        </p:txBody>
      </p:sp>
      <p:sp>
        <p:nvSpPr>
          <p:cNvPr id="4138" name="Text Box 75">
            <a:extLst>
              <a:ext uri="{FF2B5EF4-FFF2-40B4-BE49-F238E27FC236}">
                <a16:creationId xmlns:a16="http://schemas.microsoft.com/office/drawing/2014/main" id="{93C9D6B2-6794-8940-B176-3B997DB12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6638" y="2044700"/>
            <a:ext cx="9731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… or Serial Interface</a:t>
            </a:r>
          </a:p>
        </p:txBody>
      </p:sp>
      <p:sp>
        <p:nvSpPr>
          <p:cNvPr id="4139" name="Text Box 76">
            <a:extLst>
              <a:ext uri="{FF2B5EF4-FFF2-40B4-BE49-F238E27FC236}">
                <a16:creationId xmlns:a16="http://schemas.microsoft.com/office/drawing/2014/main" id="{FAD0E0AC-0A5B-B288-8D3C-DB230BF080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1250" y="5140325"/>
            <a:ext cx="9731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Serial Interface</a:t>
            </a:r>
          </a:p>
        </p:txBody>
      </p:sp>
      <p:pic>
        <p:nvPicPr>
          <p:cNvPr id="107597" name="Picture 77" descr="TMO-100_Neu_TRM_ohne Micro">
            <a:extLst>
              <a:ext uri="{FF2B5EF4-FFF2-40B4-BE49-F238E27FC236}">
                <a16:creationId xmlns:a16="http://schemas.microsoft.com/office/drawing/2014/main" id="{523B8FB3-EFBC-1048-7C2A-00D9C18B1C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5326063" y="4916488"/>
            <a:ext cx="996950" cy="874712"/>
          </a:xfrm>
          <a:prstGeom prst="rect">
            <a:avLst/>
          </a:prstGeom>
          <a:noFill/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</p:pic>
      <p:sp>
        <p:nvSpPr>
          <p:cNvPr id="4141" name="Text Box 43">
            <a:extLst>
              <a:ext uri="{FF2B5EF4-FFF2-40B4-BE49-F238E27FC236}">
                <a16:creationId xmlns:a16="http://schemas.microsoft.com/office/drawing/2014/main" id="{0664BDB2-9D86-9BED-046A-5F40CF1634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7150" y="1506538"/>
            <a:ext cx="12366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SCADA Control Room</a:t>
            </a:r>
          </a:p>
        </p:txBody>
      </p:sp>
      <p:sp>
        <p:nvSpPr>
          <p:cNvPr id="107599" name="Text Box 79">
            <a:extLst>
              <a:ext uri="{FF2B5EF4-FFF2-40B4-BE49-F238E27FC236}">
                <a16:creationId xmlns:a16="http://schemas.microsoft.com/office/drawing/2014/main" id="{BF9AD0A9-D1E5-9488-A9FB-C2765CB365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2938" y="498475"/>
            <a:ext cx="14398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de-DE" sz="2000" b="1">
                <a:solidFill>
                  <a:schemeClr val="tx2"/>
                </a:solidFill>
              </a:rPr>
              <a:t>Packet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0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9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2">
            <a:extLst>
              <a:ext uri="{FF2B5EF4-FFF2-40B4-BE49-F238E27FC236}">
                <a16:creationId xmlns:a16="http://schemas.microsoft.com/office/drawing/2014/main" id="{3ADB8481-422D-E5C0-BFBC-196BFB93E6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1350" y="5160963"/>
            <a:ext cx="1452563" cy="788987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5127" name="Rectangle 3">
            <a:extLst>
              <a:ext uri="{FF2B5EF4-FFF2-40B4-BE49-F238E27FC236}">
                <a16:creationId xmlns:a16="http://schemas.microsoft.com/office/drawing/2014/main" id="{79A3C91A-91AE-FC9A-3B1F-45470F804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100" y="4743450"/>
            <a:ext cx="1828800" cy="1411288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5128" name="Rectangle 4">
            <a:extLst>
              <a:ext uri="{FF2B5EF4-FFF2-40B4-BE49-F238E27FC236}">
                <a16:creationId xmlns:a16="http://schemas.microsoft.com/office/drawing/2014/main" id="{2EE131C0-F862-1B23-8371-154234EDE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100" y="1381125"/>
            <a:ext cx="1909763" cy="1450975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5129" name="Text Box 5">
            <a:extLst>
              <a:ext uri="{FF2B5EF4-FFF2-40B4-BE49-F238E27FC236}">
                <a16:creationId xmlns:a16="http://schemas.microsoft.com/office/drawing/2014/main" id="{31AF27F0-AF05-8841-0B9A-69E8A1FD23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100" y="458788"/>
            <a:ext cx="746760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2000" b="1">
                <a:solidFill>
                  <a:srgbClr val="000000"/>
                </a:solidFill>
              </a:rPr>
              <a:t>SCADA – using direct      Communication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>
              <a:solidFill>
                <a:srgbClr val="000000"/>
              </a:solidFill>
            </a:endParaRPr>
          </a:p>
        </p:txBody>
      </p:sp>
      <p:graphicFrame>
        <p:nvGraphicFramePr>
          <p:cNvPr id="5122" name="Object 6">
            <a:extLst>
              <a:ext uri="{FF2B5EF4-FFF2-40B4-BE49-F238E27FC236}">
                <a16:creationId xmlns:a16="http://schemas.microsoft.com/office/drawing/2014/main" id="{6BDD1F90-D205-8A69-DAFB-0713E342F6FD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1182688" y="4852988"/>
          <a:ext cx="765175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09700" imgH="1854200" progId="Visio.Drawing.11">
                  <p:embed/>
                </p:oleObj>
              </mc:Choice>
              <mc:Fallback>
                <p:oleObj name="Visio" r:id="rId3" imgW="1409700" imgH="185420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2688" y="4852988"/>
                        <a:ext cx="765175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7">
            <a:extLst>
              <a:ext uri="{FF2B5EF4-FFF2-40B4-BE49-F238E27FC236}">
                <a16:creationId xmlns:a16="http://schemas.microsoft.com/office/drawing/2014/main" id="{9DB9B1B6-18D6-2B8F-D8EE-FFEE22F2659A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762000" y="1509713"/>
          <a:ext cx="522288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74700" imgH="1816100" progId="Visio.Drawing.11">
                  <p:embed/>
                </p:oleObj>
              </mc:Choice>
              <mc:Fallback>
                <p:oleObj name="Visio" r:id="rId5" imgW="774700" imgH="18161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509713"/>
                        <a:ext cx="522288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8">
            <a:extLst>
              <a:ext uri="{FF2B5EF4-FFF2-40B4-BE49-F238E27FC236}">
                <a16:creationId xmlns:a16="http://schemas.microsoft.com/office/drawing/2014/main" id="{F302A4BA-D33F-40E4-13F4-64506EBF74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5488" y="2043113"/>
          <a:ext cx="471487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193800" imgH="1219200" progId="Visio.Drawing.11">
                  <p:embed/>
                </p:oleObj>
              </mc:Choice>
              <mc:Fallback>
                <p:oleObj name="Visio" r:id="rId7" imgW="1193800" imgH="12192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2043113"/>
                        <a:ext cx="471487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9">
            <a:extLst>
              <a:ext uri="{FF2B5EF4-FFF2-40B4-BE49-F238E27FC236}">
                <a16:creationId xmlns:a16="http://schemas.microsoft.com/office/drawing/2014/main" id="{25E57868-7306-8796-72AA-6373DA3ADF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92238" y="2043113"/>
          <a:ext cx="474662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193800" imgH="1219200" progId="Visio.Drawing.11">
                  <p:embed/>
                </p:oleObj>
              </mc:Choice>
              <mc:Fallback>
                <p:oleObj name="Visio" r:id="rId9" imgW="1193800" imgH="12192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2238" y="2043113"/>
                        <a:ext cx="474662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130" name="Group 10">
            <a:extLst>
              <a:ext uri="{FF2B5EF4-FFF2-40B4-BE49-F238E27FC236}">
                <a16:creationId xmlns:a16="http://schemas.microsoft.com/office/drawing/2014/main" id="{9BF98383-A3DA-00A9-0A37-FC2AD45BC6B0}"/>
              </a:ext>
            </a:extLst>
          </p:cNvPr>
          <p:cNvGrpSpPr>
            <a:grpSpLocks/>
          </p:cNvGrpSpPr>
          <p:nvPr/>
        </p:nvGrpSpPr>
        <p:grpSpPr bwMode="auto">
          <a:xfrm>
            <a:off x="3262313" y="2146300"/>
            <a:ext cx="1627187" cy="1443038"/>
            <a:chOff x="2637" y="1060"/>
            <a:chExt cx="1025" cy="909"/>
          </a:xfrm>
        </p:grpSpPr>
        <p:sp>
          <p:nvSpPr>
            <p:cNvPr id="5186" name="AutoShape 11">
              <a:extLst>
                <a:ext uri="{FF2B5EF4-FFF2-40B4-BE49-F238E27FC236}">
                  <a16:creationId xmlns:a16="http://schemas.microsoft.com/office/drawing/2014/main" id="{6C06704E-E2B7-83BB-B1FA-444C729568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7" y="1060"/>
              <a:ext cx="1025" cy="907"/>
            </a:xfrm>
            <a:prstGeom prst="hexagon">
              <a:avLst>
                <a:gd name="adj" fmla="val 28252"/>
                <a:gd name="vf" fmla="val 115470"/>
              </a:avLst>
            </a:prstGeom>
            <a:solidFill>
              <a:srgbClr val="01DC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de-DE">
                <a:solidFill>
                  <a:srgbClr val="CCCCFF"/>
                </a:solidFill>
              </a:endParaRPr>
            </a:p>
          </p:txBody>
        </p:sp>
        <p:grpSp>
          <p:nvGrpSpPr>
            <p:cNvPr id="5187" name="Group 12">
              <a:extLst>
                <a:ext uri="{FF2B5EF4-FFF2-40B4-BE49-F238E27FC236}">
                  <a16:creationId xmlns:a16="http://schemas.microsoft.com/office/drawing/2014/main" id="{ECA5A24C-7D34-91E1-EDDC-2E490C6A73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3" y="1067"/>
              <a:ext cx="506" cy="902"/>
              <a:chOff x="3031" y="1150"/>
              <a:chExt cx="703" cy="1180"/>
            </a:xfrm>
          </p:grpSpPr>
          <p:pic>
            <p:nvPicPr>
              <p:cNvPr id="5188" name="Picture 13" descr="Tetra_Pflaume_Wolke">
                <a:extLst>
                  <a:ext uri="{FF2B5EF4-FFF2-40B4-BE49-F238E27FC236}">
                    <a16:creationId xmlns:a16="http://schemas.microsoft.com/office/drawing/2014/main" id="{00429AA4-E414-E42A-C060-F9C28220C08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1" y="1150"/>
                <a:ext cx="703" cy="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189" name="Group 14">
                <a:extLst>
                  <a:ext uri="{FF2B5EF4-FFF2-40B4-BE49-F238E27FC236}">
                    <a16:creationId xmlns:a16="http://schemas.microsoft.com/office/drawing/2014/main" id="{91B4AB72-411A-A5D0-96DB-7E147B7BD53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05" y="1242"/>
                <a:ext cx="376" cy="1088"/>
                <a:chOff x="3272" y="2751"/>
                <a:chExt cx="490" cy="1088"/>
              </a:xfrm>
            </p:grpSpPr>
            <p:sp>
              <p:nvSpPr>
                <p:cNvPr id="5190" name="Freeform 15">
                  <a:extLst>
                    <a:ext uri="{FF2B5EF4-FFF2-40B4-BE49-F238E27FC236}">
                      <a16:creationId xmlns:a16="http://schemas.microsoft.com/office/drawing/2014/main" id="{811089E1-DAA9-3870-38F8-BA936409AA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0" y="2979"/>
                  <a:ext cx="412" cy="762"/>
                </a:xfrm>
                <a:custGeom>
                  <a:avLst/>
                  <a:gdLst>
                    <a:gd name="T0" fmla="*/ 206 w 412"/>
                    <a:gd name="T1" fmla="*/ 762 h 762"/>
                    <a:gd name="T2" fmla="*/ 412 w 412"/>
                    <a:gd name="T3" fmla="*/ 650 h 762"/>
                    <a:gd name="T4" fmla="*/ 70 w 412"/>
                    <a:gd name="T5" fmla="*/ 460 h 762"/>
                    <a:gd name="T6" fmla="*/ 308 w 412"/>
                    <a:gd name="T7" fmla="*/ 330 h 762"/>
                    <a:gd name="T8" fmla="*/ 129 w 412"/>
                    <a:gd name="T9" fmla="*/ 233 h 762"/>
                    <a:gd name="T10" fmla="*/ 264 w 412"/>
                    <a:gd name="T11" fmla="*/ 161 h 762"/>
                    <a:gd name="T12" fmla="*/ 156 w 412"/>
                    <a:gd name="T13" fmla="*/ 101 h 762"/>
                    <a:gd name="T14" fmla="*/ 242 w 412"/>
                    <a:gd name="T15" fmla="*/ 53 h 762"/>
                    <a:gd name="T16" fmla="*/ 175 w 412"/>
                    <a:gd name="T17" fmla="*/ 16 h 762"/>
                    <a:gd name="T18" fmla="*/ 204 w 412"/>
                    <a:gd name="T19" fmla="*/ 0 h 762"/>
                    <a:gd name="T20" fmla="*/ 233 w 412"/>
                    <a:gd name="T21" fmla="*/ 16 h 762"/>
                    <a:gd name="T22" fmla="*/ 166 w 412"/>
                    <a:gd name="T23" fmla="*/ 53 h 762"/>
                    <a:gd name="T24" fmla="*/ 252 w 412"/>
                    <a:gd name="T25" fmla="*/ 101 h 762"/>
                    <a:gd name="T26" fmla="*/ 143 w 412"/>
                    <a:gd name="T27" fmla="*/ 161 h 762"/>
                    <a:gd name="T28" fmla="*/ 278 w 412"/>
                    <a:gd name="T29" fmla="*/ 234 h 762"/>
                    <a:gd name="T30" fmla="*/ 104 w 412"/>
                    <a:gd name="T31" fmla="*/ 330 h 762"/>
                    <a:gd name="T32" fmla="*/ 342 w 412"/>
                    <a:gd name="T33" fmla="*/ 461 h 762"/>
                    <a:gd name="T34" fmla="*/ 0 w 412"/>
                    <a:gd name="T35" fmla="*/ 649 h 762"/>
                    <a:gd name="T36" fmla="*/ 206 w 412"/>
                    <a:gd name="T37" fmla="*/ 762 h 76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12"/>
                    <a:gd name="T58" fmla="*/ 0 h 762"/>
                    <a:gd name="T59" fmla="*/ 412 w 412"/>
                    <a:gd name="T60" fmla="*/ 762 h 76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12" h="762">
                      <a:moveTo>
                        <a:pt x="206" y="762"/>
                      </a:moveTo>
                      <a:lnTo>
                        <a:pt x="412" y="650"/>
                      </a:lnTo>
                      <a:lnTo>
                        <a:pt x="70" y="460"/>
                      </a:lnTo>
                      <a:lnTo>
                        <a:pt x="308" y="330"/>
                      </a:lnTo>
                      <a:lnTo>
                        <a:pt x="129" y="233"/>
                      </a:lnTo>
                      <a:lnTo>
                        <a:pt x="264" y="161"/>
                      </a:lnTo>
                      <a:lnTo>
                        <a:pt x="156" y="101"/>
                      </a:lnTo>
                      <a:lnTo>
                        <a:pt x="242" y="53"/>
                      </a:lnTo>
                      <a:lnTo>
                        <a:pt x="175" y="16"/>
                      </a:lnTo>
                      <a:lnTo>
                        <a:pt x="204" y="0"/>
                      </a:lnTo>
                      <a:lnTo>
                        <a:pt x="233" y="16"/>
                      </a:lnTo>
                      <a:lnTo>
                        <a:pt x="166" y="53"/>
                      </a:lnTo>
                      <a:lnTo>
                        <a:pt x="252" y="101"/>
                      </a:lnTo>
                      <a:lnTo>
                        <a:pt x="143" y="161"/>
                      </a:lnTo>
                      <a:lnTo>
                        <a:pt x="278" y="234"/>
                      </a:lnTo>
                      <a:lnTo>
                        <a:pt x="104" y="330"/>
                      </a:lnTo>
                      <a:lnTo>
                        <a:pt x="342" y="461"/>
                      </a:lnTo>
                      <a:lnTo>
                        <a:pt x="0" y="649"/>
                      </a:lnTo>
                      <a:lnTo>
                        <a:pt x="206" y="762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5191" name="Line 16">
                  <a:extLst>
                    <a:ext uri="{FF2B5EF4-FFF2-40B4-BE49-F238E27FC236}">
                      <a16:creationId xmlns:a16="http://schemas.microsoft.com/office/drawing/2014/main" id="{62C8B74C-3957-DCAD-A021-B2CB4F8C0C2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14" y="2751"/>
                  <a:ext cx="0" cy="1088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5192" name="Freeform 17">
                  <a:extLst>
                    <a:ext uri="{FF2B5EF4-FFF2-40B4-BE49-F238E27FC236}">
                      <a16:creationId xmlns:a16="http://schemas.microsoft.com/office/drawing/2014/main" id="{BF2B2B2D-C5C7-C1B0-C3EF-4A7555F487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4" y="2995"/>
                  <a:ext cx="341" cy="629"/>
                </a:xfrm>
                <a:custGeom>
                  <a:avLst/>
                  <a:gdLst>
                    <a:gd name="T0" fmla="*/ 170 w 341"/>
                    <a:gd name="T1" fmla="*/ 629 h 629"/>
                    <a:gd name="T2" fmla="*/ 0 w 341"/>
                    <a:gd name="T3" fmla="*/ 536 h 629"/>
                    <a:gd name="T4" fmla="*/ 289 w 341"/>
                    <a:gd name="T5" fmla="*/ 379 h 629"/>
                    <a:gd name="T6" fmla="*/ 81 w 341"/>
                    <a:gd name="T7" fmla="*/ 265 h 629"/>
                    <a:gd name="T8" fmla="*/ 237 w 341"/>
                    <a:gd name="T9" fmla="*/ 179 h 629"/>
                    <a:gd name="T10" fmla="*/ 116 w 341"/>
                    <a:gd name="T11" fmla="*/ 112 h 629"/>
                    <a:gd name="T12" fmla="*/ 211 w 341"/>
                    <a:gd name="T13" fmla="*/ 58 h 629"/>
                    <a:gd name="T14" fmla="*/ 138 w 341"/>
                    <a:gd name="T15" fmla="*/ 18 h 629"/>
                    <a:gd name="T16" fmla="*/ 170 w 341"/>
                    <a:gd name="T17" fmla="*/ 0 h 629"/>
                    <a:gd name="T18" fmla="*/ 202 w 341"/>
                    <a:gd name="T19" fmla="*/ 18 h 629"/>
                    <a:gd name="T20" fmla="*/ 129 w 341"/>
                    <a:gd name="T21" fmla="*/ 58 h 629"/>
                    <a:gd name="T22" fmla="*/ 227 w 341"/>
                    <a:gd name="T23" fmla="*/ 112 h 629"/>
                    <a:gd name="T24" fmla="*/ 103 w 341"/>
                    <a:gd name="T25" fmla="*/ 179 h 629"/>
                    <a:gd name="T26" fmla="*/ 259 w 341"/>
                    <a:gd name="T27" fmla="*/ 266 h 629"/>
                    <a:gd name="T28" fmla="*/ 51 w 341"/>
                    <a:gd name="T29" fmla="*/ 379 h 629"/>
                    <a:gd name="T30" fmla="*/ 341 w 341"/>
                    <a:gd name="T31" fmla="*/ 536 h 629"/>
                    <a:gd name="T32" fmla="*/ 170 w 341"/>
                    <a:gd name="T33" fmla="*/ 629 h 62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41"/>
                    <a:gd name="T52" fmla="*/ 0 h 629"/>
                    <a:gd name="T53" fmla="*/ 341 w 341"/>
                    <a:gd name="T54" fmla="*/ 629 h 62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41" h="629">
                      <a:moveTo>
                        <a:pt x="170" y="629"/>
                      </a:moveTo>
                      <a:lnTo>
                        <a:pt x="0" y="536"/>
                      </a:lnTo>
                      <a:lnTo>
                        <a:pt x="289" y="379"/>
                      </a:lnTo>
                      <a:lnTo>
                        <a:pt x="81" y="265"/>
                      </a:lnTo>
                      <a:lnTo>
                        <a:pt x="237" y="179"/>
                      </a:lnTo>
                      <a:lnTo>
                        <a:pt x="116" y="112"/>
                      </a:lnTo>
                      <a:lnTo>
                        <a:pt x="211" y="58"/>
                      </a:lnTo>
                      <a:lnTo>
                        <a:pt x="138" y="18"/>
                      </a:lnTo>
                      <a:lnTo>
                        <a:pt x="170" y="0"/>
                      </a:lnTo>
                      <a:lnTo>
                        <a:pt x="202" y="18"/>
                      </a:lnTo>
                      <a:lnTo>
                        <a:pt x="129" y="58"/>
                      </a:lnTo>
                      <a:lnTo>
                        <a:pt x="227" y="112"/>
                      </a:lnTo>
                      <a:lnTo>
                        <a:pt x="103" y="179"/>
                      </a:lnTo>
                      <a:lnTo>
                        <a:pt x="259" y="266"/>
                      </a:lnTo>
                      <a:lnTo>
                        <a:pt x="51" y="379"/>
                      </a:lnTo>
                      <a:lnTo>
                        <a:pt x="341" y="536"/>
                      </a:lnTo>
                      <a:lnTo>
                        <a:pt x="170" y="629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5193" name="Freeform 18">
                  <a:extLst>
                    <a:ext uri="{FF2B5EF4-FFF2-40B4-BE49-F238E27FC236}">
                      <a16:creationId xmlns:a16="http://schemas.microsoft.com/office/drawing/2014/main" id="{8B2C73E4-E0F6-9647-074F-9E226EBEEC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2" y="2884"/>
                  <a:ext cx="490" cy="955"/>
                </a:xfrm>
                <a:custGeom>
                  <a:avLst/>
                  <a:gdLst>
                    <a:gd name="T0" fmla="*/ 0 w 1306"/>
                    <a:gd name="T1" fmla="*/ 0 h 2548"/>
                    <a:gd name="T2" fmla="*/ 0 w 1306"/>
                    <a:gd name="T3" fmla="*/ 0 h 2548"/>
                    <a:gd name="T4" fmla="*/ 0 w 1306"/>
                    <a:gd name="T5" fmla="*/ 0 h 2548"/>
                    <a:gd name="T6" fmla="*/ 0 w 1306"/>
                    <a:gd name="T7" fmla="*/ 0 h 2548"/>
                    <a:gd name="T8" fmla="*/ 0 w 1306"/>
                    <a:gd name="T9" fmla="*/ 0 h 2548"/>
                    <a:gd name="T10" fmla="*/ 0 w 1306"/>
                    <a:gd name="T11" fmla="*/ 0 h 2548"/>
                    <a:gd name="T12" fmla="*/ 0 w 1306"/>
                    <a:gd name="T13" fmla="*/ 0 h 2548"/>
                    <a:gd name="T14" fmla="*/ 0 w 1306"/>
                    <a:gd name="T15" fmla="*/ 0 h 2548"/>
                    <a:gd name="T16" fmla="*/ 0 w 1306"/>
                    <a:gd name="T17" fmla="*/ 0 h 2548"/>
                    <a:gd name="T18" fmla="*/ 0 w 1306"/>
                    <a:gd name="T19" fmla="*/ 0 h 2548"/>
                    <a:gd name="T20" fmla="*/ 0 w 1306"/>
                    <a:gd name="T21" fmla="*/ 0 h 2548"/>
                    <a:gd name="T22" fmla="*/ 0 w 1306"/>
                    <a:gd name="T23" fmla="*/ 0 h 2548"/>
                    <a:gd name="T24" fmla="*/ 0 w 1306"/>
                    <a:gd name="T25" fmla="*/ 0 h 2548"/>
                    <a:gd name="T26" fmla="*/ 0 w 1306"/>
                    <a:gd name="T27" fmla="*/ 0 h 2548"/>
                    <a:gd name="T28" fmla="*/ 0 w 1306"/>
                    <a:gd name="T29" fmla="*/ 0 h 2548"/>
                    <a:gd name="T30" fmla="*/ 0 w 1306"/>
                    <a:gd name="T31" fmla="*/ 0 h 254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06"/>
                    <a:gd name="T49" fmla="*/ 0 h 2548"/>
                    <a:gd name="T50" fmla="*/ 1306 w 1306"/>
                    <a:gd name="T51" fmla="*/ 2548 h 254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06" h="2548">
                      <a:moveTo>
                        <a:pt x="0" y="2227"/>
                      </a:moveTo>
                      <a:cubicBezTo>
                        <a:pt x="264" y="1603"/>
                        <a:pt x="451" y="953"/>
                        <a:pt x="559" y="288"/>
                      </a:cubicBezTo>
                      <a:lnTo>
                        <a:pt x="588" y="286"/>
                      </a:lnTo>
                      <a:cubicBezTo>
                        <a:pt x="596" y="191"/>
                        <a:pt x="602" y="96"/>
                        <a:pt x="607" y="1"/>
                      </a:cubicBezTo>
                      <a:cubicBezTo>
                        <a:pt x="631" y="1"/>
                        <a:pt x="655" y="1"/>
                        <a:pt x="678" y="0"/>
                      </a:cubicBezTo>
                      <a:cubicBezTo>
                        <a:pt x="680" y="93"/>
                        <a:pt x="685" y="187"/>
                        <a:pt x="693" y="280"/>
                      </a:cubicBezTo>
                      <a:cubicBezTo>
                        <a:pt x="703" y="282"/>
                        <a:pt x="713" y="285"/>
                        <a:pt x="724" y="287"/>
                      </a:cubicBezTo>
                      <a:cubicBezTo>
                        <a:pt x="827" y="955"/>
                        <a:pt x="1022" y="1607"/>
                        <a:pt x="1306" y="2227"/>
                      </a:cubicBezTo>
                      <a:lnTo>
                        <a:pt x="1198" y="1987"/>
                      </a:lnTo>
                      <a:lnTo>
                        <a:pt x="649" y="2286"/>
                      </a:lnTo>
                      <a:lnTo>
                        <a:pt x="645" y="2548"/>
                      </a:lnTo>
                      <a:lnTo>
                        <a:pt x="649" y="2286"/>
                      </a:lnTo>
                      <a:lnTo>
                        <a:pt x="100" y="1984"/>
                      </a:lnTo>
                      <a:lnTo>
                        <a:pt x="0" y="2227"/>
                      </a:lnTo>
                      <a:close/>
                    </a:path>
                  </a:pathLst>
                </a:custGeom>
                <a:noFill/>
                <a:ln w="190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</p:grpSp>
      <p:sp>
        <p:nvSpPr>
          <p:cNvPr id="5131" name="Line 19">
            <a:extLst>
              <a:ext uri="{FF2B5EF4-FFF2-40B4-BE49-F238E27FC236}">
                <a16:creationId xmlns:a16="http://schemas.microsoft.com/office/drawing/2014/main" id="{29768066-09BE-5F07-B937-F5EB6A3BCD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22538" y="4818063"/>
            <a:ext cx="890587" cy="363537"/>
          </a:xfrm>
          <a:prstGeom prst="line">
            <a:avLst/>
          </a:prstGeom>
          <a:noFill/>
          <a:ln w="28575">
            <a:solidFill>
              <a:srgbClr val="FF1515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grpSp>
        <p:nvGrpSpPr>
          <p:cNvPr id="5132" name="Group 20">
            <a:extLst>
              <a:ext uri="{FF2B5EF4-FFF2-40B4-BE49-F238E27FC236}">
                <a16:creationId xmlns:a16="http://schemas.microsoft.com/office/drawing/2014/main" id="{FAFC41AD-E446-7F76-0BE2-13BA1B77EC83}"/>
              </a:ext>
            </a:extLst>
          </p:cNvPr>
          <p:cNvGrpSpPr>
            <a:grpSpLocks/>
          </p:cNvGrpSpPr>
          <p:nvPr/>
        </p:nvGrpSpPr>
        <p:grpSpPr bwMode="auto">
          <a:xfrm>
            <a:off x="3265488" y="3587750"/>
            <a:ext cx="1627187" cy="1446213"/>
            <a:chOff x="2639" y="2254"/>
            <a:chExt cx="1025" cy="911"/>
          </a:xfrm>
        </p:grpSpPr>
        <p:sp>
          <p:nvSpPr>
            <p:cNvPr id="5178" name="AutoShape 21">
              <a:extLst>
                <a:ext uri="{FF2B5EF4-FFF2-40B4-BE49-F238E27FC236}">
                  <a16:creationId xmlns:a16="http://schemas.microsoft.com/office/drawing/2014/main" id="{FD25C955-9449-CCE7-179F-E64152CC70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9" y="2254"/>
              <a:ext cx="1025" cy="907"/>
            </a:xfrm>
            <a:prstGeom prst="hexagon">
              <a:avLst>
                <a:gd name="adj" fmla="val 28252"/>
                <a:gd name="vf" fmla="val 115470"/>
              </a:avLst>
            </a:prstGeom>
            <a:solidFill>
              <a:srgbClr val="01DC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de-DE">
                <a:solidFill>
                  <a:srgbClr val="CCCCFF"/>
                </a:solidFill>
              </a:endParaRPr>
            </a:p>
          </p:txBody>
        </p:sp>
        <p:grpSp>
          <p:nvGrpSpPr>
            <p:cNvPr id="5179" name="Group 22">
              <a:extLst>
                <a:ext uri="{FF2B5EF4-FFF2-40B4-BE49-F238E27FC236}">
                  <a16:creationId xmlns:a16="http://schemas.microsoft.com/office/drawing/2014/main" id="{C326761F-A865-B082-F71F-239362E4F8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1" y="2263"/>
              <a:ext cx="506" cy="902"/>
              <a:chOff x="3031" y="1150"/>
              <a:chExt cx="703" cy="1180"/>
            </a:xfrm>
          </p:grpSpPr>
          <p:pic>
            <p:nvPicPr>
              <p:cNvPr id="5180" name="Picture 23" descr="Tetra_Pflaume_Wolke">
                <a:extLst>
                  <a:ext uri="{FF2B5EF4-FFF2-40B4-BE49-F238E27FC236}">
                    <a16:creationId xmlns:a16="http://schemas.microsoft.com/office/drawing/2014/main" id="{6D4DEBF2-733B-DC46-8F22-0329939F2C6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1" y="1150"/>
                <a:ext cx="703" cy="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181" name="Group 24">
                <a:extLst>
                  <a:ext uri="{FF2B5EF4-FFF2-40B4-BE49-F238E27FC236}">
                    <a16:creationId xmlns:a16="http://schemas.microsoft.com/office/drawing/2014/main" id="{A588B0C2-DD33-D72B-7485-92B2F6C5D06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05" y="1242"/>
                <a:ext cx="376" cy="1088"/>
                <a:chOff x="3272" y="2751"/>
                <a:chExt cx="490" cy="1088"/>
              </a:xfrm>
            </p:grpSpPr>
            <p:sp>
              <p:nvSpPr>
                <p:cNvPr id="5182" name="Freeform 25">
                  <a:extLst>
                    <a:ext uri="{FF2B5EF4-FFF2-40B4-BE49-F238E27FC236}">
                      <a16:creationId xmlns:a16="http://schemas.microsoft.com/office/drawing/2014/main" id="{301DA1D3-442A-FF10-4209-33A185F094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0" y="2979"/>
                  <a:ext cx="412" cy="762"/>
                </a:xfrm>
                <a:custGeom>
                  <a:avLst/>
                  <a:gdLst>
                    <a:gd name="T0" fmla="*/ 206 w 412"/>
                    <a:gd name="T1" fmla="*/ 762 h 762"/>
                    <a:gd name="T2" fmla="*/ 412 w 412"/>
                    <a:gd name="T3" fmla="*/ 650 h 762"/>
                    <a:gd name="T4" fmla="*/ 70 w 412"/>
                    <a:gd name="T5" fmla="*/ 460 h 762"/>
                    <a:gd name="T6" fmla="*/ 308 w 412"/>
                    <a:gd name="T7" fmla="*/ 330 h 762"/>
                    <a:gd name="T8" fmla="*/ 129 w 412"/>
                    <a:gd name="T9" fmla="*/ 233 h 762"/>
                    <a:gd name="T10" fmla="*/ 264 w 412"/>
                    <a:gd name="T11" fmla="*/ 161 h 762"/>
                    <a:gd name="T12" fmla="*/ 156 w 412"/>
                    <a:gd name="T13" fmla="*/ 101 h 762"/>
                    <a:gd name="T14" fmla="*/ 242 w 412"/>
                    <a:gd name="T15" fmla="*/ 53 h 762"/>
                    <a:gd name="T16" fmla="*/ 175 w 412"/>
                    <a:gd name="T17" fmla="*/ 16 h 762"/>
                    <a:gd name="T18" fmla="*/ 204 w 412"/>
                    <a:gd name="T19" fmla="*/ 0 h 762"/>
                    <a:gd name="T20" fmla="*/ 233 w 412"/>
                    <a:gd name="T21" fmla="*/ 16 h 762"/>
                    <a:gd name="T22" fmla="*/ 166 w 412"/>
                    <a:gd name="T23" fmla="*/ 53 h 762"/>
                    <a:gd name="T24" fmla="*/ 252 w 412"/>
                    <a:gd name="T25" fmla="*/ 101 h 762"/>
                    <a:gd name="T26" fmla="*/ 143 w 412"/>
                    <a:gd name="T27" fmla="*/ 161 h 762"/>
                    <a:gd name="T28" fmla="*/ 278 w 412"/>
                    <a:gd name="T29" fmla="*/ 234 h 762"/>
                    <a:gd name="T30" fmla="*/ 104 w 412"/>
                    <a:gd name="T31" fmla="*/ 330 h 762"/>
                    <a:gd name="T32" fmla="*/ 342 w 412"/>
                    <a:gd name="T33" fmla="*/ 461 h 762"/>
                    <a:gd name="T34" fmla="*/ 0 w 412"/>
                    <a:gd name="T35" fmla="*/ 649 h 762"/>
                    <a:gd name="T36" fmla="*/ 206 w 412"/>
                    <a:gd name="T37" fmla="*/ 762 h 76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12"/>
                    <a:gd name="T58" fmla="*/ 0 h 762"/>
                    <a:gd name="T59" fmla="*/ 412 w 412"/>
                    <a:gd name="T60" fmla="*/ 762 h 76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12" h="762">
                      <a:moveTo>
                        <a:pt x="206" y="762"/>
                      </a:moveTo>
                      <a:lnTo>
                        <a:pt x="412" y="650"/>
                      </a:lnTo>
                      <a:lnTo>
                        <a:pt x="70" y="460"/>
                      </a:lnTo>
                      <a:lnTo>
                        <a:pt x="308" y="330"/>
                      </a:lnTo>
                      <a:lnTo>
                        <a:pt x="129" y="233"/>
                      </a:lnTo>
                      <a:lnTo>
                        <a:pt x="264" y="161"/>
                      </a:lnTo>
                      <a:lnTo>
                        <a:pt x="156" y="101"/>
                      </a:lnTo>
                      <a:lnTo>
                        <a:pt x="242" y="53"/>
                      </a:lnTo>
                      <a:lnTo>
                        <a:pt x="175" y="16"/>
                      </a:lnTo>
                      <a:lnTo>
                        <a:pt x="204" y="0"/>
                      </a:lnTo>
                      <a:lnTo>
                        <a:pt x="233" y="16"/>
                      </a:lnTo>
                      <a:lnTo>
                        <a:pt x="166" y="53"/>
                      </a:lnTo>
                      <a:lnTo>
                        <a:pt x="252" y="101"/>
                      </a:lnTo>
                      <a:lnTo>
                        <a:pt x="143" y="161"/>
                      </a:lnTo>
                      <a:lnTo>
                        <a:pt x="278" y="234"/>
                      </a:lnTo>
                      <a:lnTo>
                        <a:pt x="104" y="330"/>
                      </a:lnTo>
                      <a:lnTo>
                        <a:pt x="342" y="461"/>
                      </a:lnTo>
                      <a:lnTo>
                        <a:pt x="0" y="649"/>
                      </a:lnTo>
                      <a:lnTo>
                        <a:pt x="206" y="762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5183" name="Line 26">
                  <a:extLst>
                    <a:ext uri="{FF2B5EF4-FFF2-40B4-BE49-F238E27FC236}">
                      <a16:creationId xmlns:a16="http://schemas.microsoft.com/office/drawing/2014/main" id="{59C78097-91D4-3BFB-1DFC-674DDB5D01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14" y="2751"/>
                  <a:ext cx="0" cy="1088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5184" name="Freeform 27">
                  <a:extLst>
                    <a:ext uri="{FF2B5EF4-FFF2-40B4-BE49-F238E27FC236}">
                      <a16:creationId xmlns:a16="http://schemas.microsoft.com/office/drawing/2014/main" id="{9CF3C2AA-E330-C9C8-8D92-5FDFA3DB46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4" y="2995"/>
                  <a:ext cx="341" cy="629"/>
                </a:xfrm>
                <a:custGeom>
                  <a:avLst/>
                  <a:gdLst>
                    <a:gd name="T0" fmla="*/ 170 w 341"/>
                    <a:gd name="T1" fmla="*/ 629 h 629"/>
                    <a:gd name="T2" fmla="*/ 0 w 341"/>
                    <a:gd name="T3" fmla="*/ 536 h 629"/>
                    <a:gd name="T4" fmla="*/ 289 w 341"/>
                    <a:gd name="T5" fmla="*/ 379 h 629"/>
                    <a:gd name="T6" fmla="*/ 81 w 341"/>
                    <a:gd name="T7" fmla="*/ 265 h 629"/>
                    <a:gd name="T8" fmla="*/ 237 w 341"/>
                    <a:gd name="T9" fmla="*/ 179 h 629"/>
                    <a:gd name="T10" fmla="*/ 116 w 341"/>
                    <a:gd name="T11" fmla="*/ 112 h 629"/>
                    <a:gd name="T12" fmla="*/ 211 w 341"/>
                    <a:gd name="T13" fmla="*/ 58 h 629"/>
                    <a:gd name="T14" fmla="*/ 138 w 341"/>
                    <a:gd name="T15" fmla="*/ 18 h 629"/>
                    <a:gd name="T16" fmla="*/ 170 w 341"/>
                    <a:gd name="T17" fmla="*/ 0 h 629"/>
                    <a:gd name="T18" fmla="*/ 202 w 341"/>
                    <a:gd name="T19" fmla="*/ 18 h 629"/>
                    <a:gd name="T20" fmla="*/ 129 w 341"/>
                    <a:gd name="T21" fmla="*/ 58 h 629"/>
                    <a:gd name="T22" fmla="*/ 227 w 341"/>
                    <a:gd name="T23" fmla="*/ 112 h 629"/>
                    <a:gd name="T24" fmla="*/ 103 w 341"/>
                    <a:gd name="T25" fmla="*/ 179 h 629"/>
                    <a:gd name="T26" fmla="*/ 259 w 341"/>
                    <a:gd name="T27" fmla="*/ 266 h 629"/>
                    <a:gd name="T28" fmla="*/ 51 w 341"/>
                    <a:gd name="T29" fmla="*/ 379 h 629"/>
                    <a:gd name="T30" fmla="*/ 341 w 341"/>
                    <a:gd name="T31" fmla="*/ 536 h 629"/>
                    <a:gd name="T32" fmla="*/ 170 w 341"/>
                    <a:gd name="T33" fmla="*/ 629 h 62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41"/>
                    <a:gd name="T52" fmla="*/ 0 h 629"/>
                    <a:gd name="T53" fmla="*/ 341 w 341"/>
                    <a:gd name="T54" fmla="*/ 629 h 62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41" h="629">
                      <a:moveTo>
                        <a:pt x="170" y="629"/>
                      </a:moveTo>
                      <a:lnTo>
                        <a:pt x="0" y="536"/>
                      </a:lnTo>
                      <a:lnTo>
                        <a:pt x="289" y="379"/>
                      </a:lnTo>
                      <a:lnTo>
                        <a:pt x="81" y="265"/>
                      </a:lnTo>
                      <a:lnTo>
                        <a:pt x="237" y="179"/>
                      </a:lnTo>
                      <a:lnTo>
                        <a:pt x="116" y="112"/>
                      </a:lnTo>
                      <a:lnTo>
                        <a:pt x="211" y="58"/>
                      </a:lnTo>
                      <a:lnTo>
                        <a:pt x="138" y="18"/>
                      </a:lnTo>
                      <a:lnTo>
                        <a:pt x="170" y="0"/>
                      </a:lnTo>
                      <a:lnTo>
                        <a:pt x="202" y="18"/>
                      </a:lnTo>
                      <a:lnTo>
                        <a:pt x="129" y="58"/>
                      </a:lnTo>
                      <a:lnTo>
                        <a:pt x="227" y="112"/>
                      </a:lnTo>
                      <a:lnTo>
                        <a:pt x="103" y="179"/>
                      </a:lnTo>
                      <a:lnTo>
                        <a:pt x="259" y="266"/>
                      </a:lnTo>
                      <a:lnTo>
                        <a:pt x="51" y="379"/>
                      </a:lnTo>
                      <a:lnTo>
                        <a:pt x="341" y="536"/>
                      </a:lnTo>
                      <a:lnTo>
                        <a:pt x="170" y="629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5185" name="Freeform 28">
                  <a:extLst>
                    <a:ext uri="{FF2B5EF4-FFF2-40B4-BE49-F238E27FC236}">
                      <a16:creationId xmlns:a16="http://schemas.microsoft.com/office/drawing/2014/main" id="{458F762A-0F1B-A0EF-100A-A0C66286A2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2" y="2884"/>
                  <a:ext cx="490" cy="955"/>
                </a:xfrm>
                <a:custGeom>
                  <a:avLst/>
                  <a:gdLst>
                    <a:gd name="T0" fmla="*/ 0 w 1306"/>
                    <a:gd name="T1" fmla="*/ 0 h 2548"/>
                    <a:gd name="T2" fmla="*/ 0 w 1306"/>
                    <a:gd name="T3" fmla="*/ 0 h 2548"/>
                    <a:gd name="T4" fmla="*/ 0 w 1306"/>
                    <a:gd name="T5" fmla="*/ 0 h 2548"/>
                    <a:gd name="T6" fmla="*/ 0 w 1306"/>
                    <a:gd name="T7" fmla="*/ 0 h 2548"/>
                    <a:gd name="T8" fmla="*/ 0 w 1306"/>
                    <a:gd name="T9" fmla="*/ 0 h 2548"/>
                    <a:gd name="T10" fmla="*/ 0 w 1306"/>
                    <a:gd name="T11" fmla="*/ 0 h 2548"/>
                    <a:gd name="T12" fmla="*/ 0 w 1306"/>
                    <a:gd name="T13" fmla="*/ 0 h 2548"/>
                    <a:gd name="T14" fmla="*/ 0 w 1306"/>
                    <a:gd name="T15" fmla="*/ 0 h 2548"/>
                    <a:gd name="T16" fmla="*/ 0 w 1306"/>
                    <a:gd name="T17" fmla="*/ 0 h 2548"/>
                    <a:gd name="T18" fmla="*/ 0 w 1306"/>
                    <a:gd name="T19" fmla="*/ 0 h 2548"/>
                    <a:gd name="T20" fmla="*/ 0 w 1306"/>
                    <a:gd name="T21" fmla="*/ 0 h 2548"/>
                    <a:gd name="T22" fmla="*/ 0 w 1306"/>
                    <a:gd name="T23" fmla="*/ 0 h 2548"/>
                    <a:gd name="T24" fmla="*/ 0 w 1306"/>
                    <a:gd name="T25" fmla="*/ 0 h 2548"/>
                    <a:gd name="T26" fmla="*/ 0 w 1306"/>
                    <a:gd name="T27" fmla="*/ 0 h 2548"/>
                    <a:gd name="T28" fmla="*/ 0 w 1306"/>
                    <a:gd name="T29" fmla="*/ 0 h 2548"/>
                    <a:gd name="T30" fmla="*/ 0 w 1306"/>
                    <a:gd name="T31" fmla="*/ 0 h 254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06"/>
                    <a:gd name="T49" fmla="*/ 0 h 2548"/>
                    <a:gd name="T50" fmla="*/ 1306 w 1306"/>
                    <a:gd name="T51" fmla="*/ 2548 h 254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06" h="2548">
                      <a:moveTo>
                        <a:pt x="0" y="2227"/>
                      </a:moveTo>
                      <a:cubicBezTo>
                        <a:pt x="264" y="1603"/>
                        <a:pt x="451" y="953"/>
                        <a:pt x="559" y="288"/>
                      </a:cubicBezTo>
                      <a:lnTo>
                        <a:pt x="588" y="286"/>
                      </a:lnTo>
                      <a:cubicBezTo>
                        <a:pt x="596" y="191"/>
                        <a:pt x="602" y="96"/>
                        <a:pt x="607" y="1"/>
                      </a:cubicBezTo>
                      <a:cubicBezTo>
                        <a:pt x="631" y="1"/>
                        <a:pt x="655" y="1"/>
                        <a:pt x="678" y="0"/>
                      </a:cubicBezTo>
                      <a:cubicBezTo>
                        <a:pt x="680" y="93"/>
                        <a:pt x="685" y="187"/>
                        <a:pt x="693" y="280"/>
                      </a:cubicBezTo>
                      <a:cubicBezTo>
                        <a:pt x="703" y="282"/>
                        <a:pt x="713" y="285"/>
                        <a:pt x="724" y="287"/>
                      </a:cubicBezTo>
                      <a:cubicBezTo>
                        <a:pt x="827" y="955"/>
                        <a:pt x="1022" y="1607"/>
                        <a:pt x="1306" y="2227"/>
                      </a:cubicBezTo>
                      <a:lnTo>
                        <a:pt x="1198" y="1987"/>
                      </a:lnTo>
                      <a:lnTo>
                        <a:pt x="649" y="2286"/>
                      </a:lnTo>
                      <a:lnTo>
                        <a:pt x="645" y="2548"/>
                      </a:lnTo>
                      <a:lnTo>
                        <a:pt x="649" y="2286"/>
                      </a:lnTo>
                      <a:lnTo>
                        <a:pt x="100" y="1984"/>
                      </a:lnTo>
                      <a:lnTo>
                        <a:pt x="0" y="2227"/>
                      </a:lnTo>
                      <a:close/>
                    </a:path>
                  </a:pathLst>
                </a:custGeom>
                <a:noFill/>
                <a:ln w="190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</p:grpSp>
      <p:grpSp>
        <p:nvGrpSpPr>
          <p:cNvPr id="5133" name="Group 29">
            <a:extLst>
              <a:ext uri="{FF2B5EF4-FFF2-40B4-BE49-F238E27FC236}">
                <a16:creationId xmlns:a16="http://schemas.microsoft.com/office/drawing/2014/main" id="{7384B188-E6C0-12C4-DC40-B71D6476BEE8}"/>
              </a:ext>
            </a:extLst>
          </p:cNvPr>
          <p:cNvGrpSpPr>
            <a:grpSpLocks/>
          </p:cNvGrpSpPr>
          <p:nvPr/>
        </p:nvGrpSpPr>
        <p:grpSpPr bwMode="auto">
          <a:xfrm>
            <a:off x="4478338" y="2867025"/>
            <a:ext cx="1627187" cy="1468438"/>
            <a:chOff x="3705" y="1656"/>
            <a:chExt cx="1025" cy="925"/>
          </a:xfrm>
        </p:grpSpPr>
        <p:sp>
          <p:nvSpPr>
            <p:cNvPr id="5170" name="AutoShape 30">
              <a:extLst>
                <a:ext uri="{FF2B5EF4-FFF2-40B4-BE49-F238E27FC236}">
                  <a16:creationId xmlns:a16="http://schemas.microsoft.com/office/drawing/2014/main" id="{91FE0372-7650-F505-9F55-7AF2EAB398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1656"/>
              <a:ext cx="1025" cy="907"/>
            </a:xfrm>
            <a:prstGeom prst="hexagon">
              <a:avLst>
                <a:gd name="adj" fmla="val 28252"/>
                <a:gd name="vf" fmla="val 115470"/>
              </a:avLst>
            </a:prstGeom>
            <a:solidFill>
              <a:srgbClr val="01DC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de-DE">
                <a:solidFill>
                  <a:srgbClr val="CCCCFF"/>
                </a:solidFill>
              </a:endParaRPr>
            </a:p>
          </p:txBody>
        </p:sp>
        <p:grpSp>
          <p:nvGrpSpPr>
            <p:cNvPr id="5171" name="Group 31">
              <a:extLst>
                <a:ext uri="{FF2B5EF4-FFF2-40B4-BE49-F238E27FC236}">
                  <a16:creationId xmlns:a16="http://schemas.microsoft.com/office/drawing/2014/main" id="{6F6EB17E-560D-06C4-F70D-48816B1094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71" y="1679"/>
              <a:ext cx="506" cy="902"/>
              <a:chOff x="3031" y="1150"/>
              <a:chExt cx="703" cy="1180"/>
            </a:xfrm>
          </p:grpSpPr>
          <p:pic>
            <p:nvPicPr>
              <p:cNvPr id="5172" name="Picture 32" descr="Tetra_Pflaume_Wolke">
                <a:extLst>
                  <a:ext uri="{FF2B5EF4-FFF2-40B4-BE49-F238E27FC236}">
                    <a16:creationId xmlns:a16="http://schemas.microsoft.com/office/drawing/2014/main" id="{3A09B8B2-C5B3-05EF-0C81-55C9B2F2DDB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1" y="1150"/>
                <a:ext cx="703" cy="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5173" name="Group 33">
                <a:extLst>
                  <a:ext uri="{FF2B5EF4-FFF2-40B4-BE49-F238E27FC236}">
                    <a16:creationId xmlns:a16="http://schemas.microsoft.com/office/drawing/2014/main" id="{426FFDA2-F124-B0E3-2244-76B40873EE5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05" y="1242"/>
                <a:ext cx="376" cy="1088"/>
                <a:chOff x="3272" y="2751"/>
                <a:chExt cx="490" cy="1088"/>
              </a:xfrm>
            </p:grpSpPr>
            <p:sp>
              <p:nvSpPr>
                <p:cNvPr id="5174" name="Freeform 34">
                  <a:extLst>
                    <a:ext uri="{FF2B5EF4-FFF2-40B4-BE49-F238E27FC236}">
                      <a16:creationId xmlns:a16="http://schemas.microsoft.com/office/drawing/2014/main" id="{7E6B24A7-68B1-3B66-77A1-A498AFC767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0" y="2979"/>
                  <a:ext cx="412" cy="762"/>
                </a:xfrm>
                <a:custGeom>
                  <a:avLst/>
                  <a:gdLst>
                    <a:gd name="T0" fmla="*/ 206 w 412"/>
                    <a:gd name="T1" fmla="*/ 762 h 762"/>
                    <a:gd name="T2" fmla="*/ 412 w 412"/>
                    <a:gd name="T3" fmla="*/ 650 h 762"/>
                    <a:gd name="T4" fmla="*/ 70 w 412"/>
                    <a:gd name="T5" fmla="*/ 460 h 762"/>
                    <a:gd name="T6" fmla="*/ 308 w 412"/>
                    <a:gd name="T7" fmla="*/ 330 h 762"/>
                    <a:gd name="T8" fmla="*/ 129 w 412"/>
                    <a:gd name="T9" fmla="*/ 233 h 762"/>
                    <a:gd name="T10" fmla="*/ 264 w 412"/>
                    <a:gd name="T11" fmla="*/ 161 h 762"/>
                    <a:gd name="T12" fmla="*/ 156 w 412"/>
                    <a:gd name="T13" fmla="*/ 101 h 762"/>
                    <a:gd name="T14" fmla="*/ 242 w 412"/>
                    <a:gd name="T15" fmla="*/ 53 h 762"/>
                    <a:gd name="T16" fmla="*/ 175 w 412"/>
                    <a:gd name="T17" fmla="*/ 16 h 762"/>
                    <a:gd name="T18" fmla="*/ 204 w 412"/>
                    <a:gd name="T19" fmla="*/ 0 h 762"/>
                    <a:gd name="T20" fmla="*/ 233 w 412"/>
                    <a:gd name="T21" fmla="*/ 16 h 762"/>
                    <a:gd name="T22" fmla="*/ 166 w 412"/>
                    <a:gd name="T23" fmla="*/ 53 h 762"/>
                    <a:gd name="T24" fmla="*/ 252 w 412"/>
                    <a:gd name="T25" fmla="*/ 101 h 762"/>
                    <a:gd name="T26" fmla="*/ 143 w 412"/>
                    <a:gd name="T27" fmla="*/ 161 h 762"/>
                    <a:gd name="T28" fmla="*/ 278 w 412"/>
                    <a:gd name="T29" fmla="*/ 234 h 762"/>
                    <a:gd name="T30" fmla="*/ 104 w 412"/>
                    <a:gd name="T31" fmla="*/ 330 h 762"/>
                    <a:gd name="T32" fmla="*/ 342 w 412"/>
                    <a:gd name="T33" fmla="*/ 461 h 762"/>
                    <a:gd name="T34" fmla="*/ 0 w 412"/>
                    <a:gd name="T35" fmla="*/ 649 h 762"/>
                    <a:gd name="T36" fmla="*/ 206 w 412"/>
                    <a:gd name="T37" fmla="*/ 762 h 76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12"/>
                    <a:gd name="T58" fmla="*/ 0 h 762"/>
                    <a:gd name="T59" fmla="*/ 412 w 412"/>
                    <a:gd name="T60" fmla="*/ 762 h 76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12" h="762">
                      <a:moveTo>
                        <a:pt x="206" y="762"/>
                      </a:moveTo>
                      <a:lnTo>
                        <a:pt x="412" y="650"/>
                      </a:lnTo>
                      <a:lnTo>
                        <a:pt x="70" y="460"/>
                      </a:lnTo>
                      <a:lnTo>
                        <a:pt x="308" y="330"/>
                      </a:lnTo>
                      <a:lnTo>
                        <a:pt x="129" y="233"/>
                      </a:lnTo>
                      <a:lnTo>
                        <a:pt x="264" y="161"/>
                      </a:lnTo>
                      <a:lnTo>
                        <a:pt x="156" y="101"/>
                      </a:lnTo>
                      <a:lnTo>
                        <a:pt x="242" y="53"/>
                      </a:lnTo>
                      <a:lnTo>
                        <a:pt x="175" y="16"/>
                      </a:lnTo>
                      <a:lnTo>
                        <a:pt x="204" y="0"/>
                      </a:lnTo>
                      <a:lnTo>
                        <a:pt x="233" y="16"/>
                      </a:lnTo>
                      <a:lnTo>
                        <a:pt x="166" y="53"/>
                      </a:lnTo>
                      <a:lnTo>
                        <a:pt x="252" y="101"/>
                      </a:lnTo>
                      <a:lnTo>
                        <a:pt x="143" y="161"/>
                      </a:lnTo>
                      <a:lnTo>
                        <a:pt x="278" y="234"/>
                      </a:lnTo>
                      <a:lnTo>
                        <a:pt x="104" y="330"/>
                      </a:lnTo>
                      <a:lnTo>
                        <a:pt x="342" y="461"/>
                      </a:lnTo>
                      <a:lnTo>
                        <a:pt x="0" y="649"/>
                      </a:lnTo>
                      <a:lnTo>
                        <a:pt x="206" y="762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5175" name="Line 35">
                  <a:extLst>
                    <a:ext uri="{FF2B5EF4-FFF2-40B4-BE49-F238E27FC236}">
                      <a16:creationId xmlns:a16="http://schemas.microsoft.com/office/drawing/2014/main" id="{9C851C50-4928-6470-79BD-B97A27CF3F7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14" y="2751"/>
                  <a:ext cx="0" cy="1088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5176" name="Freeform 36">
                  <a:extLst>
                    <a:ext uri="{FF2B5EF4-FFF2-40B4-BE49-F238E27FC236}">
                      <a16:creationId xmlns:a16="http://schemas.microsoft.com/office/drawing/2014/main" id="{E5F3B6F1-30CE-2B63-D924-BBAEEFCDE6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4" y="2995"/>
                  <a:ext cx="341" cy="629"/>
                </a:xfrm>
                <a:custGeom>
                  <a:avLst/>
                  <a:gdLst>
                    <a:gd name="T0" fmla="*/ 170 w 341"/>
                    <a:gd name="T1" fmla="*/ 629 h 629"/>
                    <a:gd name="T2" fmla="*/ 0 w 341"/>
                    <a:gd name="T3" fmla="*/ 536 h 629"/>
                    <a:gd name="T4" fmla="*/ 289 w 341"/>
                    <a:gd name="T5" fmla="*/ 379 h 629"/>
                    <a:gd name="T6" fmla="*/ 81 w 341"/>
                    <a:gd name="T7" fmla="*/ 265 h 629"/>
                    <a:gd name="T8" fmla="*/ 237 w 341"/>
                    <a:gd name="T9" fmla="*/ 179 h 629"/>
                    <a:gd name="T10" fmla="*/ 116 w 341"/>
                    <a:gd name="T11" fmla="*/ 112 h 629"/>
                    <a:gd name="T12" fmla="*/ 211 w 341"/>
                    <a:gd name="T13" fmla="*/ 58 h 629"/>
                    <a:gd name="T14" fmla="*/ 138 w 341"/>
                    <a:gd name="T15" fmla="*/ 18 h 629"/>
                    <a:gd name="T16" fmla="*/ 170 w 341"/>
                    <a:gd name="T17" fmla="*/ 0 h 629"/>
                    <a:gd name="T18" fmla="*/ 202 w 341"/>
                    <a:gd name="T19" fmla="*/ 18 h 629"/>
                    <a:gd name="T20" fmla="*/ 129 w 341"/>
                    <a:gd name="T21" fmla="*/ 58 h 629"/>
                    <a:gd name="T22" fmla="*/ 227 w 341"/>
                    <a:gd name="T23" fmla="*/ 112 h 629"/>
                    <a:gd name="T24" fmla="*/ 103 w 341"/>
                    <a:gd name="T25" fmla="*/ 179 h 629"/>
                    <a:gd name="T26" fmla="*/ 259 w 341"/>
                    <a:gd name="T27" fmla="*/ 266 h 629"/>
                    <a:gd name="T28" fmla="*/ 51 w 341"/>
                    <a:gd name="T29" fmla="*/ 379 h 629"/>
                    <a:gd name="T30" fmla="*/ 341 w 341"/>
                    <a:gd name="T31" fmla="*/ 536 h 629"/>
                    <a:gd name="T32" fmla="*/ 170 w 341"/>
                    <a:gd name="T33" fmla="*/ 629 h 62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41"/>
                    <a:gd name="T52" fmla="*/ 0 h 629"/>
                    <a:gd name="T53" fmla="*/ 341 w 341"/>
                    <a:gd name="T54" fmla="*/ 629 h 62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41" h="629">
                      <a:moveTo>
                        <a:pt x="170" y="629"/>
                      </a:moveTo>
                      <a:lnTo>
                        <a:pt x="0" y="536"/>
                      </a:lnTo>
                      <a:lnTo>
                        <a:pt x="289" y="379"/>
                      </a:lnTo>
                      <a:lnTo>
                        <a:pt x="81" y="265"/>
                      </a:lnTo>
                      <a:lnTo>
                        <a:pt x="237" y="179"/>
                      </a:lnTo>
                      <a:lnTo>
                        <a:pt x="116" y="112"/>
                      </a:lnTo>
                      <a:lnTo>
                        <a:pt x="211" y="58"/>
                      </a:lnTo>
                      <a:lnTo>
                        <a:pt x="138" y="18"/>
                      </a:lnTo>
                      <a:lnTo>
                        <a:pt x="170" y="0"/>
                      </a:lnTo>
                      <a:lnTo>
                        <a:pt x="202" y="18"/>
                      </a:lnTo>
                      <a:lnTo>
                        <a:pt x="129" y="58"/>
                      </a:lnTo>
                      <a:lnTo>
                        <a:pt x="227" y="112"/>
                      </a:lnTo>
                      <a:lnTo>
                        <a:pt x="103" y="179"/>
                      </a:lnTo>
                      <a:lnTo>
                        <a:pt x="259" y="266"/>
                      </a:lnTo>
                      <a:lnTo>
                        <a:pt x="51" y="379"/>
                      </a:lnTo>
                      <a:lnTo>
                        <a:pt x="341" y="536"/>
                      </a:lnTo>
                      <a:lnTo>
                        <a:pt x="170" y="629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5177" name="Freeform 37">
                  <a:extLst>
                    <a:ext uri="{FF2B5EF4-FFF2-40B4-BE49-F238E27FC236}">
                      <a16:creationId xmlns:a16="http://schemas.microsoft.com/office/drawing/2014/main" id="{0DD93425-1E0C-EF2E-FBA0-AED4794983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2" y="2884"/>
                  <a:ext cx="490" cy="955"/>
                </a:xfrm>
                <a:custGeom>
                  <a:avLst/>
                  <a:gdLst>
                    <a:gd name="T0" fmla="*/ 0 w 1306"/>
                    <a:gd name="T1" fmla="*/ 0 h 2548"/>
                    <a:gd name="T2" fmla="*/ 0 w 1306"/>
                    <a:gd name="T3" fmla="*/ 0 h 2548"/>
                    <a:gd name="T4" fmla="*/ 0 w 1306"/>
                    <a:gd name="T5" fmla="*/ 0 h 2548"/>
                    <a:gd name="T6" fmla="*/ 0 w 1306"/>
                    <a:gd name="T7" fmla="*/ 0 h 2548"/>
                    <a:gd name="T8" fmla="*/ 0 w 1306"/>
                    <a:gd name="T9" fmla="*/ 0 h 2548"/>
                    <a:gd name="T10" fmla="*/ 0 w 1306"/>
                    <a:gd name="T11" fmla="*/ 0 h 2548"/>
                    <a:gd name="T12" fmla="*/ 0 w 1306"/>
                    <a:gd name="T13" fmla="*/ 0 h 2548"/>
                    <a:gd name="T14" fmla="*/ 0 w 1306"/>
                    <a:gd name="T15" fmla="*/ 0 h 2548"/>
                    <a:gd name="T16" fmla="*/ 0 w 1306"/>
                    <a:gd name="T17" fmla="*/ 0 h 2548"/>
                    <a:gd name="T18" fmla="*/ 0 w 1306"/>
                    <a:gd name="T19" fmla="*/ 0 h 2548"/>
                    <a:gd name="T20" fmla="*/ 0 w 1306"/>
                    <a:gd name="T21" fmla="*/ 0 h 2548"/>
                    <a:gd name="T22" fmla="*/ 0 w 1306"/>
                    <a:gd name="T23" fmla="*/ 0 h 2548"/>
                    <a:gd name="T24" fmla="*/ 0 w 1306"/>
                    <a:gd name="T25" fmla="*/ 0 h 2548"/>
                    <a:gd name="T26" fmla="*/ 0 w 1306"/>
                    <a:gd name="T27" fmla="*/ 0 h 2548"/>
                    <a:gd name="T28" fmla="*/ 0 w 1306"/>
                    <a:gd name="T29" fmla="*/ 0 h 2548"/>
                    <a:gd name="T30" fmla="*/ 0 w 1306"/>
                    <a:gd name="T31" fmla="*/ 0 h 254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06"/>
                    <a:gd name="T49" fmla="*/ 0 h 2548"/>
                    <a:gd name="T50" fmla="*/ 1306 w 1306"/>
                    <a:gd name="T51" fmla="*/ 2548 h 254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06" h="2548">
                      <a:moveTo>
                        <a:pt x="0" y="2227"/>
                      </a:moveTo>
                      <a:cubicBezTo>
                        <a:pt x="264" y="1603"/>
                        <a:pt x="451" y="953"/>
                        <a:pt x="559" y="288"/>
                      </a:cubicBezTo>
                      <a:lnTo>
                        <a:pt x="588" y="286"/>
                      </a:lnTo>
                      <a:cubicBezTo>
                        <a:pt x="596" y="191"/>
                        <a:pt x="602" y="96"/>
                        <a:pt x="607" y="1"/>
                      </a:cubicBezTo>
                      <a:cubicBezTo>
                        <a:pt x="631" y="1"/>
                        <a:pt x="655" y="1"/>
                        <a:pt x="678" y="0"/>
                      </a:cubicBezTo>
                      <a:cubicBezTo>
                        <a:pt x="680" y="93"/>
                        <a:pt x="685" y="187"/>
                        <a:pt x="693" y="280"/>
                      </a:cubicBezTo>
                      <a:cubicBezTo>
                        <a:pt x="703" y="282"/>
                        <a:pt x="713" y="285"/>
                        <a:pt x="724" y="287"/>
                      </a:cubicBezTo>
                      <a:cubicBezTo>
                        <a:pt x="827" y="955"/>
                        <a:pt x="1022" y="1607"/>
                        <a:pt x="1306" y="2227"/>
                      </a:cubicBezTo>
                      <a:lnTo>
                        <a:pt x="1198" y="1987"/>
                      </a:lnTo>
                      <a:lnTo>
                        <a:pt x="649" y="2286"/>
                      </a:lnTo>
                      <a:lnTo>
                        <a:pt x="645" y="2548"/>
                      </a:lnTo>
                      <a:lnTo>
                        <a:pt x="649" y="2286"/>
                      </a:lnTo>
                      <a:lnTo>
                        <a:pt x="100" y="1984"/>
                      </a:lnTo>
                      <a:lnTo>
                        <a:pt x="0" y="2227"/>
                      </a:lnTo>
                      <a:close/>
                    </a:path>
                  </a:pathLst>
                </a:custGeom>
                <a:noFill/>
                <a:ln w="190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</p:grpSp>
      <p:sp>
        <p:nvSpPr>
          <p:cNvPr id="5134" name="Line 38">
            <a:extLst>
              <a:ext uri="{FF2B5EF4-FFF2-40B4-BE49-F238E27FC236}">
                <a16:creationId xmlns:a16="http://schemas.microsoft.com/office/drawing/2014/main" id="{C62E4797-4D8E-8E50-5A15-07BD51F2B0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11300" y="2846388"/>
            <a:ext cx="7938" cy="1884362"/>
          </a:xfrm>
          <a:prstGeom prst="line">
            <a:avLst/>
          </a:prstGeom>
          <a:noFill/>
          <a:ln w="28575">
            <a:solidFill>
              <a:srgbClr val="FF1515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5135" name="Text Box 39">
            <a:extLst>
              <a:ext uri="{FF2B5EF4-FFF2-40B4-BE49-F238E27FC236}">
                <a16:creationId xmlns:a16="http://schemas.microsoft.com/office/drawing/2014/main" id="{A71FDF02-A001-3DC9-1C03-07B3AB708A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5881688"/>
            <a:ext cx="1236663" cy="1825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etra Switch</a:t>
            </a:r>
          </a:p>
        </p:txBody>
      </p:sp>
      <p:pic>
        <p:nvPicPr>
          <p:cNvPr id="5136" name="Picture 40">
            <a:extLst>
              <a:ext uri="{FF2B5EF4-FFF2-40B4-BE49-F238E27FC236}">
                <a16:creationId xmlns:a16="http://schemas.microsoft.com/office/drawing/2014/main" id="{1D8993F6-C1CD-7504-7FAD-0F6D209150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9488" y="2670175"/>
            <a:ext cx="885825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7" name="Line 41">
            <a:extLst>
              <a:ext uri="{FF2B5EF4-FFF2-40B4-BE49-F238E27FC236}">
                <a16:creationId xmlns:a16="http://schemas.microsoft.com/office/drawing/2014/main" id="{88858A62-74F2-837E-240D-61914954B8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16663" y="2003425"/>
            <a:ext cx="635000" cy="0"/>
          </a:xfrm>
          <a:prstGeom prst="line">
            <a:avLst/>
          </a:prstGeom>
          <a:noFill/>
          <a:ln w="28575">
            <a:solidFill>
              <a:srgbClr val="54AC5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5138" name="Line 42">
            <a:extLst>
              <a:ext uri="{FF2B5EF4-FFF2-40B4-BE49-F238E27FC236}">
                <a16:creationId xmlns:a16="http://schemas.microsoft.com/office/drawing/2014/main" id="{093B4F17-04A0-7772-DEFB-A8A06C5165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13488" y="5564188"/>
            <a:ext cx="635000" cy="0"/>
          </a:xfrm>
          <a:prstGeom prst="line">
            <a:avLst/>
          </a:prstGeom>
          <a:noFill/>
          <a:ln w="28575">
            <a:solidFill>
              <a:srgbClr val="54AC5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5139" name="Rectangle 43">
            <a:extLst>
              <a:ext uri="{FF2B5EF4-FFF2-40B4-BE49-F238E27FC236}">
                <a16:creationId xmlns:a16="http://schemas.microsoft.com/office/drawing/2014/main" id="{87B163FE-882C-8E6C-70FE-58A321949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4525" y="3894138"/>
            <a:ext cx="1452563" cy="788987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5140" name="Text Box 44">
            <a:extLst>
              <a:ext uri="{FF2B5EF4-FFF2-40B4-BE49-F238E27FC236}">
                <a16:creationId xmlns:a16="http://schemas.microsoft.com/office/drawing/2014/main" id="{20CE6F3F-D1A9-71D4-56EE-62A63F3C1F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2638" y="5381625"/>
            <a:ext cx="11763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AMR, PLC or RTU</a:t>
            </a:r>
          </a:p>
        </p:txBody>
      </p:sp>
      <p:sp>
        <p:nvSpPr>
          <p:cNvPr id="5141" name="Text Box 45">
            <a:extLst>
              <a:ext uri="{FF2B5EF4-FFF2-40B4-BE49-F238E27FC236}">
                <a16:creationId xmlns:a16="http://schemas.microsoft.com/office/drawing/2014/main" id="{F317CC94-B2F1-1F8E-E1F2-29F677DD2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6763" y="3940175"/>
            <a:ext cx="1201737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Command and Control Line Device</a:t>
            </a:r>
          </a:p>
        </p:txBody>
      </p:sp>
      <p:sp>
        <p:nvSpPr>
          <p:cNvPr id="5142" name="Line 46">
            <a:extLst>
              <a:ext uri="{FF2B5EF4-FFF2-40B4-BE49-F238E27FC236}">
                <a16:creationId xmlns:a16="http://schemas.microsoft.com/office/drawing/2014/main" id="{D4410716-3EEF-B9F9-90B7-91F1B6DC69D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721600" y="3589338"/>
            <a:ext cx="1588" cy="306387"/>
          </a:xfrm>
          <a:prstGeom prst="line">
            <a:avLst/>
          </a:prstGeom>
          <a:noFill/>
          <a:ln w="28575">
            <a:solidFill>
              <a:srgbClr val="54AC5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grpSp>
        <p:nvGrpSpPr>
          <p:cNvPr id="5143" name="Group 47">
            <a:extLst>
              <a:ext uri="{FF2B5EF4-FFF2-40B4-BE49-F238E27FC236}">
                <a16:creationId xmlns:a16="http://schemas.microsoft.com/office/drawing/2014/main" id="{BA6B3E98-9D4B-F8DD-74D0-7BD0DD4076D6}"/>
              </a:ext>
            </a:extLst>
          </p:cNvPr>
          <p:cNvGrpSpPr>
            <a:grpSpLocks/>
          </p:cNvGrpSpPr>
          <p:nvPr/>
        </p:nvGrpSpPr>
        <p:grpSpPr bwMode="auto">
          <a:xfrm rot="1055622" flipH="1">
            <a:off x="5054600" y="2247900"/>
            <a:ext cx="331788" cy="533400"/>
            <a:chOff x="2112" y="1824"/>
            <a:chExt cx="240" cy="384"/>
          </a:xfrm>
        </p:grpSpPr>
        <p:sp>
          <p:nvSpPr>
            <p:cNvPr id="5167" name="Line 48">
              <a:extLst>
                <a:ext uri="{FF2B5EF4-FFF2-40B4-BE49-F238E27FC236}">
                  <a16:creationId xmlns:a16="http://schemas.microsoft.com/office/drawing/2014/main" id="{B3DBDA40-0E91-D640-CD97-0C21F14105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3" y="1967"/>
              <a:ext cx="193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5168" name="Line 49">
              <a:extLst>
                <a:ext uri="{FF2B5EF4-FFF2-40B4-BE49-F238E27FC236}">
                  <a16:creationId xmlns:a16="http://schemas.microsoft.com/office/drawing/2014/main" id="{D4E62269-C261-841A-C14F-D628A37188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44" cy="9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5169" name="Line 50">
              <a:extLst>
                <a:ext uri="{FF2B5EF4-FFF2-40B4-BE49-F238E27FC236}">
                  <a16:creationId xmlns:a16="http://schemas.microsoft.com/office/drawing/2014/main" id="{47981D80-EC8B-F07F-8426-E8250B55D9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824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5144" name="Group 51">
            <a:extLst>
              <a:ext uri="{FF2B5EF4-FFF2-40B4-BE49-F238E27FC236}">
                <a16:creationId xmlns:a16="http://schemas.microsoft.com/office/drawing/2014/main" id="{C70CDB3C-A60E-46C7-652A-8F50F6F2624C}"/>
              </a:ext>
            </a:extLst>
          </p:cNvPr>
          <p:cNvGrpSpPr>
            <a:grpSpLocks/>
          </p:cNvGrpSpPr>
          <p:nvPr/>
        </p:nvGrpSpPr>
        <p:grpSpPr bwMode="auto">
          <a:xfrm rot="2898832" flipH="1">
            <a:off x="6474619" y="3029744"/>
            <a:ext cx="331788" cy="533400"/>
            <a:chOff x="2112" y="1824"/>
            <a:chExt cx="240" cy="384"/>
          </a:xfrm>
        </p:grpSpPr>
        <p:sp>
          <p:nvSpPr>
            <p:cNvPr id="5164" name="Line 52">
              <a:extLst>
                <a:ext uri="{FF2B5EF4-FFF2-40B4-BE49-F238E27FC236}">
                  <a16:creationId xmlns:a16="http://schemas.microsoft.com/office/drawing/2014/main" id="{BB60CF09-C9B3-09A3-3C27-F76E1144FA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3" y="1970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5165" name="Line 53">
              <a:extLst>
                <a:ext uri="{FF2B5EF4-FFF2-40B4-BE49-F238E27FC236}">
                  <a16:creationId xmlns:a16="http://schemas.microsoft.com/office/drawing/2014/main" id="{7974650B-E9D6-D83B-78B9-897FD09C22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44" cy="9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5166" name="Line 54">
              <a:extLst>
                <a:ext uri="{FF2B5EF4-FFF2-40B4-BE49-F238E27FC236}">
                  <a16:creationId xmlns:a16="http://schemas.microsoft.com/office/drawing/2014/main" id="{3B4275FD-9FE3-F101-3114-3FC9794A3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5" y="1823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5145" name="Group 55">
            <a:extLst>
              <a:ext uri="{FF2B5EF4-FFF2-40B4-BE49-F238E27FC236}">
                <a16:creationId xmlns:a16="http://schemas.microsoft.com/office/drawing/2014/main" id="{2A01BD4C-EAE2-E3F2-C20F-28EDFA96EA0E}"/>
              </a:ext>
            </a:extLst>
          </p:cNvPr>
          <p:cNvGrpSpPr>
            <a:grpSpLocks/>
          </p:cNvGrpSpPr>
          <p:nvPr/>
        </p:nvGrpSpPr>
        <p:grpSpPr bwMode="auto">
          <a:xfrm rot="5941982" flipH="1">
            <a:off x="5085556" y="4521994"/>
            <a:ext cx="331788" cy="533400"/>
            <a:chOff x="2112" y="1824"/>
            <a:chExt cx="240" cy="384"/>
          </a:xfrm>
        </p:grpSpPr>
        <p:sp>
          <p:nvSpPr>
            <p:cNvPr id="5161" name="Line 56">
              <a:extLst>
                <a:ext uri="{FF2B5EF4-FFF2-40B4-BE49-F238E27FC236}">
                  <a16:creationId xmlns:a16="http://schemas.microsoft.com/office/drawing/2014/main" id="{7D1411CD-55B9-BE76-056B-B46D8A70B7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3" y="1969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5162" name="Line 57">
              <a:extLst>
                <a:ext uri="{FF2B5EF4-FFF2-40B4-BE49-F238E27FC236}">
                  <a16:creationId xmlns:a16="http://schemas.microsoft.com/office/drawing/2014/main" id="{55A51731-4D1C-3E21-FF70-C4AD28702C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44" cy="9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5163" name="Line 58">
              <a:extLst>
                <a:ext uri="{FF2B5EF4-FFF2-40B4-BE49-F238E27FC236}">
                  <a16:creationId xmlns:a16="http://schemas.microsoft.com/office/drawing/2014/main" id="{37263D8C-7513-5504-9DFC-B3AFD13FB4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5" y="1826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sp>
        <p:nvSpPr>
          <p:cNvPr id="109627" name="Text Box 59">
            <a:extLst>
              <a:ext uri="{FF2B5EF4-FFF2-40B4-BE49-F238E27FC236}">
                <a16:creationId xmlns:a16="http://schemas.microsoft.com/office/drawing/2014/main" id="{6AC7310B-D241-7A47-D221-03B0C33EC4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" y="3370263"/>
            <a:ext cx="9731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000" b="1">
                <a:solidFill>
                  <a:srgbClr val="FF1515"/>
                </a:solidFill>
              </a:rPr>
              <a:t>Direct IP Communication</a:t>
            </a:r>
          </a:p>
        </p:txBody>
      </p:sp>
      <p:sp>
        <p:nvSpPr>
          <p:cNvPr id="5147" name="Text Box 60">
            <a:extLst>
              <a:ext uri="{FF2B5EF4-FFF2-40B4-BE49-F238E27FC236}">
                <a16:creationId xmlns:a16="http://schemas.microsoft.com/office/drawing/2014/main" id="{E7589E8A-5369-CFD9-E2E3-52B456FD38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2088" y="2295525"/>
            <a:ext cx="12366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MO-100</a:t>
            </a:r>
          </a:p>
        </p:txBody>
      </p:sp>
      <p:sp>
        <p:nvSpPr>
          <p:cNvPr id="5148" name="Text Box 61">
            <a:extLst>
              <a:ext uri="{FF2B5EF4-FFF2-40B4-BE49-F238E27FC236}">
                <a16:creationId xmlns:a16="http://schemas.microsoft.com/office/drawing/2014/main" id="{9B1E689C-B578-3F2C-175E-2EC26E92D6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6538" y="3500438"/>
            <a:ext cx="12366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MO-100</a:t>
            </a:r>
          </a:p>
        </p:txBody>
      </p:sp>
      <p:sp>
        <p:nvSpPr>
          <p:cNvPr id="5149" name="Text Box 62">
            <a:extLst>
              <a:ext uri="{FF2B5EF4-FFF2-40B4-BE49-F238E27FC236}">
                <a16:creationId xmlns:a16="http://schemas.microsoft.com/office/drawing/2014/main" id="{BB7EA0C3-2DF0-A235-AED1-F6B42DE6D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0813" y="5851525"/>
            <a:ext cx="123666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MO-100</a:t>
            </a:r>
          </a:p>
        </p:txBody>
      </p:sp>
      <p:sp>
        <p:nvSpPr>
          <p:cNvPr id="109631" name="Text Box 63">
            <a:extLst>
              <a:ext uri="{FF2B5EF4-FFF2-40B4-BE49-F238E27FC236}">
                <a16:creationId xmlns:a16="http://schemas.microsoft.com/office/drawing/2014/main" id="{B504BA1B-7659-11CA-2136-80B934B974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8388" y="1827213"/>
            <a:ext cx="97313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000" b="1">
                <a:solidFill>
                  <a:srgbClr val="FF1515"/>
                </a:solidFill>
              </a:rPr>
              <a:t>IP</a:t>
            </a:r>
          </a:p>
        </p:txBody>
      </p:sp>
      <p:sp>
        <p:nvSpPr>
          <p:cNvPr id="109632" name="Text Box 64">
            <a:extLst>
              <a:ext uri="{FF2B5EF4-FFF2-40B4-BE49-F238E27FC236}">
                <a16:creationId xmlns:a16="http://schemas.microsoft.com/office/drawing/2014/main" id="{A115AC0F-2CE2-258A-A5E0-ABBC44CCB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5364163"/>
            <a:ext cx="973138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100" b="1">
                <a:solidFill>
                  <a:srgbClr val="FF1515"/>
                </a:solidFill>
              </a:rPr>
              <a:t>IP</a:t>
            </a:r>
          </a:p>
        </p:txBody>
      </p:sp>
      <p:sp>
        <p:nvSpPr>
          <p:cNvPr id="109633" name="Text Box 65">
            <a:extLst>
              <a:ext uri="{FF2B5EF4-FFF2-40B4-BE49-F238E27FC236}">
                <a16:creationId xmlns:a16="http://schemas.microsoft.com/office/drawing/2014/main" id="{B8B6802F-8AD4-D691-21B2-B2DC72ACC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83013" y="498475"/>
            <a:ext cx="2397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de-DE" sz="2000" b="1">
                <a:solidFill>
                  <a:srgbClr val="FF1515"/>
                </a:solidFill>
              </a:rPr>
              <a:t>IP</a:t>
            </a:r>
          </a:p>
        </p:txBody>
      </p:sp>
      <p:sp>
        <p:nvSpPr>
          <p:cNvPr id="5153" name="Text Box 77">
            <a:extLst>
              <a:ext uri="{FF2B5EF4-FFF2-40B4-BE49-F238E27FC236}">
                <a16:creationId xmlns:a16="http://schemas.microsoft.com/office/drawing/2014/main" id="{9F53BFE2-22F1-DB5E-D024-40C3735811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9288" y="2297113"/>
            <a:ext cx="12366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PD</a:t>
            </a:r>
          </a:p>
        </p:txBody>
      </p:sp>
      <p:sp>
        <p:nvSpPr>
          <p:cNvPr id="5154" name="Text Box 77">
            <a:extLst>
              <a:ext uri="{FF2B5EF4-FFF2-40B4-BE49-F238E27FC236}">
                <a16:creationId xmlns:a16="http://schemas.microsoft.com/office/drawing/2014/main" id="{2A2BBFA5-95F4-A1E5-AE86-EED8ABDC33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5363" y="3027363"/>
            <a:ext cx="12366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PD</a:t>
            </a:r>
          </a:p>
        </p:txBody>
      </p:sp>
      <p:sp>
        <p:nvSpPr>
          <p:cNvPr id="5155" name="Text Box 77">
            <a:extLst>
              <a:ext uri="{FF2B5EF4-FFF2-40B4-BE49-F238E27FC236}">
                <a16:creationId xmlns:a16="http://schemas.microsoft.com/office/drawing/2014/main" id="{896B7627-CB5E-5E5A-B5C3-519753C4B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8075" y="4613275"/>
            <a:ext cx="12366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PD</a:t>
            </a:r>
          </a:p>
        </p:txBody>
      </p:sp>
      <p:sp>
        <p:nvSpPr>
          <p:cNvPr id="5156" name="Text Box 69">
            <a:extLst>
              <a:ext uri="{FF2B5EF4-FFF2-40B4-BE49-F238E27FC236}">
                <a16:creationId xmlns:a16="http://schemas.microsoft.com/office/drawing/2014/main" id="{40C07447-E4D0-54C8-417F-489460980C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35850" y="3622675"/>
            <a:ext cx="9731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I/O</a:t>
            </a:r>
          </a:p>
        </p:txBody>
      </p:sp>
      <p:pic>
        <p:nvPicPr>
          <p:cNvPr id="5157" name="Picture 70">
            <a:extLst>
              <a:ext uri="{FF2B5EF4-FFF2-40B4-BE49-F238E27FC236}">
                <a16:creationId xmlns:a16="http://schemas.microsoft.com/office/drawing/2014/main" id="{9BD0EE7D-3816-FA6A-DFD3-F96438B28F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8650" y="236538"/>
            <a:ext cx="1609725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58" name="Text Box 43">
            <a:extLst>
              <a:ext uri="{FF2B5EF4-FFF2-40B4-BE49-F238E27FC236}">
                <a16:creationId xmlns:a16="http://schemas.microsoft.com/office/drawing/2014/main" id="{D5DC7105-AB71-6CE9-7877-94BC0FA9BF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7150" y="1506538"/>
            <a:ext cx="12366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SCADA Control Room</a:t>
            </a:r>
          </a:p>
        </p:txBody>
      </p:sp>
      <p:pic>
        <p:nvPicPr>
          <p:cNvPr id="109640" name="Picture 72" descr="TMO-100_Neu_TRM_ohne Micro">
            <a:extLst>
              <a:ext uri="{FF2B5EF4-FFF2-40B4-BE49-F238E27FC236}">
                <a16:creationId xmlns:a16="http://schemas.microsoft.com/office/drawing/2014/main" id="{A0B6890B-7D5E-1F88-819B-1292790978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5287963" y="1373188"/>
            <a:ext cx="996950" cy="874712"/>
          </a:xfrm>
          <a:prstGeom prst="rect">
            <a:avLst/>
          </a:prstGeom>
          <a:noFill/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</p:pic>
      <p:pic>
        <p:nvPicPr>
          <p:cNvPr id="109641" name="Picture 73" descr="TMO-100_Neu_TRM_ohne Micro">
            <a:extLst>
              <a:ext uri="{FF2B5EF4-FFF2-40B4-BE49-F238E27FC236}">
                <a16:creationId xmlns:a16="http://schemas.microsoft.com/office/drawing/2014/main" id="{9199E204-11D3-2EDC-FDDD-4FBCE8AB84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5287963" y="4935538"/>
            <a:ext cx="996950" cy="874712"/>
          </a:xfrm>
          <a:prstGeom prst="rect">
            <a:avLst/>
          </a:prstGeom>
          <a:noFill/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09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109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109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09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627" grpId="0"/>
      <p:bldP spid="109631" grpId="0"/>
      <p:bldP spid="109632" grpId="0"/>
      <p:bldP spid="10963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2">
            <a:extLst>
              <a:ext uri="{FF2B5EF4-FFF2-40B4-BE49-F238E27FC236}">
                <a16:creationId xmlns:a16="http://schemas.microsoft.com/office/drawing/2014/main" id="{78780E17-C584-A94A-F0FA-91FEAA52D4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2913" y="3594100"/>
            <a:ext cx="9731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Analog and Digital I/O</a:t>
            </a:r>
          </a:p>
        </p:txBody>
      </p:sp>
      <p:sp>
        <p:nvSpPr>
          <p:cNvPr id="6151" name="Rectangle 3">
            <a:extLst>
              <a:ext uri="{FF2B5EF4-FFF2-40B4-BE49-F238E27FC236}">
                <a16:creationId xmlns:a16="http://schemas.microsoft.com/office/drawing/2014/main" id="{3D58C35E-2B52-2244-D087-DF6F23B6B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2663" y="5151438"/>
            <a:ext cx="1452562" cy="788987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6152" name="Text Box 6">
            <a:extLst>
              <a:ext uri="{FF2B5EF4-FFF2-40B4-BE49-F238E27FC236}">
                <a16:creationId xmlns:a16="http://schemas.microsoft.com/office/drawing/2014/main" id="{933B78DF-C198-C442-E082-119FB1C315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100" y="458788"/>
            <a:ext cx="746760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sz="2000" b="1">
                <a:solidFill>
                  <a:srgbClr val="000000"/>
                </a:solidFill>
              </a:rPr>
              <a:t>SCADA – using a                       Gateway</a:t>
            </a:r>
            <a:endParaRPr lang="en-US" altLang="de-DE" b="1">
              <a:solidFill>
                <a:srgbClr val="000000"/>
              </a:solidFill>
            </a:endParaRPr>
          </a:p>
        </p:txBody>
      </p:sp>
      <p:grpSp>
        <p:nvGrpSpPr>
          <p:cNvPr id="6153" name="Group 11">
            <a:extLst>
              <a:ext uri="{FF2B5EF4-FFF2-40B4-BE49-F238E27FC236}">
                <a16:creationId xmlns:a16="http://schemas.microsoft.com/office/drawing/2014/main" id="{BCC31D9E-B68B-53C1-EA7F-23ECE94535B9}"/>
              </a:ext>
            </a:extLst>
          </p:cNvPr>
          <p:cNvGrpSpPr>
            <a:grpSpLocks/>
          </p:cNvGrpSpPr>
          <p:nvPr/>
        </p:nvGrpSpPr>
        <p:grpSpPr bwMode="auto">
          <a:xfrm>
            <a:off x="3857625" y="2178050"/>
            <a:ext cx="1627188" cy="1443038"/>
            <a:chOff x="2637" y="1060"/>
            <a:chExt cx="1025" cy="909"/>
          </a:xfrm>
        </p:grpSpPr>
        <p:sp>
          <p:nvSpPr>
            <p:cNvPr id="6233" name="AutoShape 12">
              <a:extLst>
                <a:ext uri="{FF2B5EF4-FFF2-40B4-BE49-F238E27FC236}">
                  <a16:creationId xmlns:a16="http://schemas.microsoft.com/office/drawing/2014/main" id="{C347761A-82EF-6454-1FC6-0519D3558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7" y="1060"/>
              <a:ext cx="1025" cy="907"/>
            </a:xfrm>
            <a:prstGeom prst="hexagon">
              <a:avLst>
                <a:gd name="adj" fmla="val 28252"/>
                <a:gd name="vf" fmla="val 115470"/>
              </a:avLst>
            </a:prstGeom>
            <a:solidFill>
              <a:srgbClr val="01DC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de-DE">
                <a:solidFill>
                  <a:srgbClr val="CCCCFF"/>
                </a:solidFill>
              </a:endParaRPr>
            </a:p>
          </p:txBody>
        </p:sp>
        <p:grpSp>
          <p:nvGrpSpPr>
            <p:cNvPr id="6234" name="Group 13">
              <a:extLst>
                <a:ext uri="{FF2B5EF4-FFF2-40B4-BE49-F238E27FC236}">
                  <a16:creationId xmlns:a16="http://schemas.microsoft.com/office/drawing/2014/main" id="{EA976147-9817-325F-B549-A293DC4FCB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3" y="1067"/>
              <a:ext cx="506" cy="902"/>
              <a:chOff x="3031" y="1150"/>
              <a:chExt cx="703" cy="1180"/>
            </a:xfrm>
          </p:grpSpPr>
          <p:pic>
            <p:nvPicPr>
              <p:cNvPr id="6235" name="Picture 14" descr="Tetra_Pflaume_Wolke">
                <a:extLst>
                  <a:ext uri="{FF2B5EF4-FFF2-40B4-BE49-F238E27FC236}">
                    <a16:creationId xmlns:a16="http://schemas.microsoft.com/office/drawing/2014/main" id="{F4F5C0EA-FF41-1955-653C-CA6B1E4E97D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1" y="1150"/>
                <a:ext cx="703" cy="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6236" name="Group 15">
                <a:extLst>
                  <a:ext uri="{FF2B5EF4-FFF2-40B4-BE49-F238E27FC236}">
                    <a16:creationId xmlns:a16="http://schemas.microsoft.com/office/drawing/2014/main" id="{5B1BCC3A-C06C-FB91-D1B8-1634BE0DD2C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05" y="1242"/>
                <a:ext cx="376" cy="1088"/>
                <a:chOff x="3272" y="2751"/>
                <a:chExt cx="490" cy="1088"/>
              </a:xfrm>
            </p:grpSpPr>
            <p:sp>
              <p:nvSpPr>
                <p:cNvPr id="6237" name="Freeform 16">
                  <a:extLst>
                    <a:ext uri="{FF2B5EF4-FFF2-40B4-BE49-F238E27FC236}">
                      <a16:creationId xmlns:a16="http://schemas.microsoft.com/office/drawing/2014/main" id="{DBDC784A-61DB-5393-6124-6187178582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0" y="2979"/>
                  <a:ext cx="412" cy="762"/>
                </a:xfrm>
                <a:custGeom>
                  <a:avLst/>
                  <a:gdLst>
                    <a:gd name="T0" fmla="*/ 206 w 412"/>
                    <a:gd name="T1" fmla="*/ 762 h 762"/>
                    <a:gd name="T2" fmla="*/ 412 w 412"/>
                    <a:gd name="T3" fmla="*/ 650 h 762"/>
                    <a:gd name="T4" fmla="*/ 70 w 412"/>
                    <a:gd name="T5" fmla="*/ 460 h 762"/>
                    <a:gd name="T6" fmla="*/ 308 w 412"/>
                    <a:gd name="T7" fmla="*/ 330 h 762"/>
                    <a:gd name="T8" fmla="*/ 129 w 412"/>
                    <a:gd name="T9" fmla="*/ 233 h 762"/>
                    <a:gd name="T10" fmla="*/ 264 w 412"/>
                    <a:gd name="T11" fmla="*/ 161 h 762"/>
                    <a:gd name="T12" fmla="*/ 156 w 412"/>
                    <a:gd name="T13" fmla="*/ 101 h 762"/>
                    <a:gd name="T14" fmla="*/ 242 w 412"/>
                    <a:gd name="T15" fmla="*/ 53 h 762"/>
                    <a:gd name="T16" fmla="*/ 175 w 412"/>
                    <a:gd name="T17" fmla="*/ 16 h 762"/>
                    <a:gd name="T18" fmla="*/ 204 w 412"/>
                    <a:gd name="T19" fmla="*/ 0 h 762"/>
                    <a:gd name="T20" fmla="*/ 233 w 412"/>
                    <a:gd name="T21" fmla="*/ 16 h 762"/>
                    <a:gd name="T22" fmla="*/ 166 w 412"/>
                    <a:gd name="T23" fmla="*/ 53 h 762"/>
                    <a:gd name="T24" fmla="*/ 252 w 412"/>
                    <a:gd name="T25" fmla="*/ 101 h 762"/>
                    <a:gd name="T26" fmla="*/ 143 w 412"/>
                    <a:gd name="T27" fmla="*/ 161 h 762"/>
                    <a:gd name="T28" fmla="*/ 278 w 412"/>
                    <a:gd name="T29" fmla="*/ 234 h 762"/>
                    <a:gd name="T30" fmla="*/ 104 w 412"/>
                    <a:gd name="T31" fmla="*/ 330 h 762"/>
                    <a:gd name="T32" fmla="*/ 342 w 412"/>
                    <a:gd name="T33" fmla="*/ 461 h 762"/>
                    <a:gd name="T34" fmla="*/ 0 w 412"/>
                    <a:gd name="T35" fmla="*/ 649 h 762"/>
                    <a:gd name="T36" fmla="*/ 206 w 412"/>
                    <a:gd name="T37" fmla="*/ 762 h 76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12"/>
                    <a:gd name="T58" fmla="*/ 0 h 762"/>
                    <a:gd name="T59" fmla="*/ 412 w 412"/>
                    <a:gd name="T60" fmla="*/ 762 h 76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12" h="762">
                      <a:moveTo>
                        <a:pt x="206" y="762"/>
                      </a:moveTo>
                      <a:lnTo>
                        <a:pt x="412" y="650"/>
                      </a:lnTo>
                      <a:lnTo>
                        <a:pt x="70" y="460"/>
                      </a:lnTo>
                      <a:lnTo>
                        <a:pt x="308" y="330"/>
                      </a:lnTo>
                      <a:lnTo>
                        <a:pt x="129" y="233"/>
                      </a:lnTo>
                      <a:lnTo>
                        <a:pt x="264" y="161"/>
                      </a:lnTo>
                      <a:lnTo>
                        <a:pt x="156" y="101"/>
                      </a:lnTo>
                      <a:lnTo>
                        <a:pt x="242" y="53"/>
                      </a:lnTo>
                      <a:lnTo>
                        <a:pt x="175" y="16"/>
                      </a:lnTo>
                      <a:lnTo>
                        <a:pt x="204" y="0"/>
                      </a:lnTo>
                      <a:lnTo>
                        <a:pt x="233" y="16"/>
                      </a:lnTo>
                      <a:lnTo>
                        <a:pt x="166" y="53"/>
                      </a:lnTo>
                      <a:lnTo>
                        <a:pt x="252" y="101"/>
                      </a:lnTo>
                      <a:lnTo>
                        <a:pt x="143" y="161"/>
                      </a:lnTo>
                      <a:lnTo>
                        <a:pt x="278" y="234"/>
                      </a:lnTo>
                      <a:lnTo>
                        <a:pt x="104" y="330"/>
                      </a:lnTo>
                      <a:lnTo>
                        <a:pt x="342" y="461"/>
                      </a:lnTo>
                      <a:lnTo>
                        <a:pt x="0" y="649"/>
                      </a:lnTo>
                      <a:lnTo>
                        <a:pt x="206" y="762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6238" name="Line 17">
                  <a:extLst>
                    <a:ext uri="{FF2B5EF4-FFF2-40B4-BE49-F238E27FC236}">
                      <a16:creationId xmlns:a16="http://schemas.microsoft.com/office/drawing/2014/main" id="{B4409808-DAB1-6C90-0BBF-0DB19AC255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14" y="2751"/>
                  <a:ext cx="0" cy="1088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6239" name="Freeform 18">
                  <a:extLst>
                    <a:ext uri="{FF2B5EF4-FFF2-40B4-BE49-F238E27FC236}">
                      <a16:creationId xmlns:a16="http://schemas.microsoft.com/office/drawing/2014/main" id="{E0E89FE4-D1DC-7B49-9061-BF5EBADE6F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4" y="2995"/>
                  <a:ext cx="341" cy="629"/>
                </a:xfrm>
                <a:custGeom>
                  <a:avLst/>
                  <a:gdLst>
                    <a:gd name="T0" fmla="*/ 170 w 341"/>
                    <a:gd name="T1" fmla="*/ 629 h 629"/>
                    <a:gd name="T2" fmla="*/ 0 w 341"/>
                    <a:gd name="T3" fmla="*/ 536 h 629"/>
                    <a:gd name="T4" fmla="*/ 289 w 341"/>
                    <a:gd name="T5" fmla="*/ 379 h 629"/>
                    <a:gd name="T6" fmla="*/ 81 w 341"/>
                    <a:gd name="T7" fmla="*/ 265 h 629"/>
                    <a:gd name="T8" fmla="*/ 237 w 341"/>
                    <a:gd name="T9" fmla="*/ 179 h 629"/>
                    <a:gd name="T10" fmla="*/ 116 w 341"/>
                    <a:gd name="T11" fmla="*/ 112 h 629"/>
                    <a:gd name="T12" fmla="*/ 211 w 341"/>
                    <a:gd name="T13" fmla="*/ 58 h 629"/>
                    <a:gd name="T14" fmla="*/ 138 w 341"/>
                    <a:gd name="T15" fmla="*/ 18 h 629"/>
                    <a:gd name="T16" fmla="*/ 170 w 341"/>
                    <a:gd name="T17" fmla="*/ 0 h 629"/>
                    <a:gd name="T18" fmla="*/ 202 w 341"/>
                    <a:gd name="T19" fmla="*/ 18 h 629"/>
                    <a:gd name="T20" fmla="*/ 129 w 341"/>
                    <a:gd name="T21" fmla="*/ 58 h 629"/>
                    <a:gd name="T22" fmla="*/ 227 w 341"/>
                    <a:gd name="T23" fmla="*/ 112 h 629"/>
                    <a:gd name="T24" fmla="*/ 103 w 341"/>
                    <a:gd name="T25" fmla="*/ 179 h 629"/>
                    <a:gd name="T26" fmla="*/ 259 w 341"/>
                    <a:gd name="T27" fmla="*/ 266 h 629"/>
                    <a:gd name="T28" fmla="*/ 51 w 341"/>
                    <a:gd name="T29" fmla="*/ 379 h 629"/>
                    <a:gd name="T30" fmla="*/ 341 w 341"/>
                    <a:gd name="T31" fmla="*/ 536 h 629"/>
                    <a:gd name="T32" fmla="*/ 170 w 341"/>
                    <a:gd name="T33" fmla="*/ 629 h 62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41"/>
                    <a:gd name="T52" fmla="*/ 0 h 629"/>
                    <a:gd name="T53" fmla="*/ 341 w 341"/>
                    <a:gd name="T54" fmla="*/ 629 h 62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41" h="629">
                      <a:moveTo>
                        <a:pt x="170" y="629"/>
                      </a:moveTo>
                      <a:lnTo>
                        <a:pt x="0" y="536"/>
                      </a:lnTo>
                      <a:lnTo>
                        <a:pt x="289" y="379"/>
                      </a:lnTo>
                      <a:lnTo>
                        <a:pt x="81" y="265"/>
                      </a:lnTo>
                      <a:lnTo>
                        <a:pt x="237" y="179"/>
                      </a:lnTo>
                      <a:lnTo>
                        <a:pt x="116" y="112"/>
                      </a:lnTo>
                      <a:lnTo>
                        <a:pt x="211" y="58"/>
                      </a:lnTo>
                      <a:lnTo>
                        <a:pt x="138" y="18"/>
                      </a:lnTo>
                      <a:lnTo>
                        <a:pt x="170" y="0"/>
                      </a:lnTo>
                      <a:lnTo>
                        <a:pt x="202" y="18"/>
                      </a:lnTo>
                      <a:lnTo>
                        <a:pt x="129" y="58"/>
                      </a:lnTo>
                      <a:lnTo>
                        <a:pt x="227" y="112"/>
                      </a:lnTo>
                      <a:lnTo>
                        <a:pt x="103" y="179"/>
                      </a:lnTo>
                      <a:lnTo>
                        <a:pt x="259" y="266"/>
                      </a:lnTo>
                      <a:lnTo>
                        <a:pt x="51" y="379"/>
                      </a:lnTo>
                      <a:lnTo>
                        <a:pt x="341" y="536"/>
                      </a:lnTo>
                      <a:lnTo>
                        <a:pt x="170" y="629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6240" name="Freeform 19">
                  <a:extLst>
                    <a:ext uri="{FF2B5EF4-FFF2-40B4-BE49-F238E27FC236}">
                      <a16:creationId xmlns:a16="http://schemas.microsoft.com/office/drawing/2014/main" id="{48BA4B63-F9BF-4CA2-6C21-90A984E607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2" y="2884"/>
                  <a:ext cx="490" cy="955"/>
                </a:xfrm>
                <a:custGeom>
                  <a:avLst/>
                  <a:gdLst>
                    <a:gd name="T0" fmla="*/ 0 w 1306"/>
                    <a:gd name="T1" fmla="*/ 0 h 2548"/>
                    <a:gd name="T2" fmla="*/ 0 w 1306"/>
                    <a:gd name="T3" fmla="*/ 0 h 2548"/>
                    <a:gd name="T4" fmla="*/ 0 w 1306"/>
                    <a:gd name="T5" fmla="*/ 0 h 2548"/>
                    <a:gd name="T6" fmla="*/ 0 w 1306"/>
                    <a:gd name="T7" fmla="*/ 0 h 2548"/>
                    <a:gd name="T8" fmla="*/ 0 w 1306"/>
                    <a:gd name="T9" fmla="*/ 0 h 2548"/>
                    <a:gd name="T10" fmla="*/ 0 w 1306"/>
                    <a:gd name="T11" fmla="*/ 0 h 2548"/>
                    <a:gd name="T12" fmla="*/ 0 w 1306"/>
                    <a:gd name="T13" fmla="*/ 0 h 2548"/>
                    <a:gd name="T14" fmla="*/ 0 w 1306"/>
                    <a:gd name="T15" fmla="*/ 0 h 2548"/>
                    <a:gd name="T16" fmla="*/ 0 w 1306"/>
                    <a:gd name="T17" fmla="*/ 0 h 2548"/>
                    <a:gd name="T18" fmla="*/ 0 w 1306"/>
                    <a:gd name="T19" fmla="*/ 0 h 2548"/>
                    <a:gd name="T20" fmla="*/ 0 w 1306"/>
                    <a:gd name="T21" fmla="*/ 0 h 2548"/>
                    <a:gd name="T22" fmla="*/ 0 w 1306"/>
                    <a:gd name="T23" fmla="*/ 0 h 2548"/>
                    <a:gd name="T24" fmla="*/ 0 w 1306"/>
                    <a:gd name="T25" fmla="*/ 0 h 2548"/>
                    <a:gd name="T26" fmla="*/ 0 w 1306"/>
                    <a:gd name="T27" fmla="*/ 0 h 2548"/>
                    <a:gd name="T28" fmla="*/ 0 w 1306"/>
                    <a:gd name="T29" fmla="*/ 0 h 2548"/>
                    <a:gd name="T30" fmla="*/ 0 w 1306"/>
                    <a:gd name="T31" fmla="*/ 0 h 254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06"/>
                    <a:gd name="T49" fmla="*/ 0 h 2548"/>
                    <a:gd name="T50" fmla="*/ 1306 w 1306"/>
                    <a:gd name="T51" fmla="*/ 2548 h 254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06" h="2548">
                      <a:moveTo>
                        <a:pt x="0" y="2227"/>
                      </a:moveTo>
                      <a:cubicBezTo>
                        <a:pt x="264" y="1603"/>
                        <a:pt x="451" y="953"/>
                        <a:pt x="559" y="288"/>
                      </a:cubicBezTo>
                      <a:lnTo>
                        <a:pt x="588" y="286"/>
                      </a:lnTo>
                      <a:cubicBezTo>
                        <a:pt x="596" y="191"/>
                        <a:pt x="602" y="96"/>
                        <a:pt x="607" y="1"/>
                      </a:cubicBezTo>
                      <a:cubicBezTo>
                        <a:pt x="631" y="1"/>
                        <a:pt x="655" y="1"/>
                        <a:pt x="678" y="0"/>
                      </a:cubicBezTo>
                      <a:cubicBezTo>
                        <a:pt x="680" y="93"/>
                        <a:pt x="685" y="187"/>
                        <a:pt x="693" y="280"/>
                      </a:cubicBezTo>
                      <a:cubicBezTo>
                        <a:pt x="703" y="282"/>
                        <a:pt x="713" y="285"/>
                        <a:pt x="724" y="287"/>
                      </a:cubicBezTo>
                      <a:cubicBezTo>
                        <a:pt x="827" y="955"/>
                        <a:pt x="1022" y="1607"/>
                        <a:pt x="1306" y="2227"/>
                      </a:cubicBezTo>
                      <a:lnTo>
                        <a:pt x="1198" y="1987"/>
                      </a:lnTo>
                      <a:lnTo>
                        <a:pt x="649" y="2286"/>
                      </a:lnTo>
                      <a:lnTo>
                        <a:pt x="645" y="2548"/>
                      </a:lnTo>
                      <a:lnTo>
                        <a:pt x="649" y="2286"/>
                      </a:lnTo>
                      <a:lnTo>
                        <a:pt x="100" y="1984"/>
                      </a:lnTo>
                      <a:lnTo>
                        <a:pt x="0" y="2227"/>
                      </a:lnTo>
                      <a:close/>
                    </a:path>
                  </a:pathLst>
                </a:custGeom>
                <a:noFill/>
                <a:ln w="190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</p:grpSp>
      <p:grpSp>
        <p:nvGrpSpPr>
          <p:cNvPr id="6154" name="Group 21">
            <a:extLst>
              <a:ext uri="{FF2B5EF4-FFF2-40B4-BE49-F238E27FC236}">
                <a16:creationId xmlns:a16="http://schemas.microsoft.com/office/drawing/2014/main" id="{D4B1FB7B-54A5-AB58-A4F5-192EC8328010}"/>
              </a:ext>
            </a:extLst>
          </p:cNvPr>
          <p:cNvGrpSpPr>
            <a:grpSpLocks/>
          </p:cNvGrpSpPr>
          <p:nvPr/>
        </p:nvGrpSpPr>
        <p:grpSpPr bwMode="auto">
          <a:xfrm>
            <a:off x="3860800" y="3619500"/>
            <a:ext cx="1627188" cy="1446213"/>
            <a:chOff x="2639" y="2254"/>
            <a:chExt cx="1025" cy="911"/>
          </a:xfrm>
        </p:grpSpPr>
        <p:sp>
          <p:nvSpPr>
            <p:cNvPr id="6225" name="AutoShape 22">
              <a:extLst>
                <a:ext uri="{FF2B5EF4-FFF2-40B4-BE49-F238E27FC236}">
                  <a16:creationId xmlns:a16="http://schemas.microsoft.com/office/drawing/2014/main" id="{2F82D9F6-45E5-ED00-988D-62E7DBA523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39" y="2254"/>
              <a:ext cx="1025" cy="907"/>
            </a:xfrm>
            <a:prstGeom prst="hexagon">
              <a:avLst>
                <a:gd name="adj" fmla="val 28252"/>
                <a:gd name="vf" fmla="val 115470"/>
              </a:avLst>
            </a:prstGeom>
            <a:solidFill>
              <a:srgbClr val="01DC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de-DE">
                <a:solidFill>
                  <a:srgbClr val="CCCCFF"/>
                </a:solidFill>
              </a:endParaRPr>
            </a:p>
          </p:txBody>
        </p:sp>
        <p:grpSp>
          <p:nvGrpSpPr>
            <p:cNvPr id="6226" name="Group 23">
              <a:extLst>
                <a:ext uri="{FF2B5EF4-FFF2-40B4-BE49-F238E27FC236}">
                  <a16:creationId xmlns:a16="http://schemas.microsoft.com/office/drawing/2014/main" id="{E771A771-81B9-A629-E89A-28ED29C255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1" y="2263"/>
              <a:ext cx="506" cy="902"/>
              <a:chOff x="3031" y="1150"/>
              <a:chExt cx="703" cy="1180"/>
            </a:xfrm>
          </p:grpSpPr>
          <p:pic>
            <p:nvPicPr>
              <p:cNvPr id="6227" name="Picture 24" descr="Tetra_Pflaume_Wolke">
                <a:extLst>
                  <a:ext uri="{FF2B5EF4-FFF2-40B4-BE49-F238E27FC236}">
                    <a16:creationId xmlns:a16="http://schemas.microsoft.com/office/drawing/2014/main" id="{403D7497-BD96-DFAD-89FE-DAD4AA23F98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1" y="1150"/>
                <a:ext cx="703" cy="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6228" name="Group 25">
                <a:extLst>
                  <a:ext uri="{FF2B5EF4-FFF2-40B4-BE49-F238E27FC236}">
                    <a16:creationId xmlns:a16="http://schemas.microsoft.com/office/drawing/2014/main" id="{3E62C325-211C-3562-35AA-6375DB07E50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05" y="1242"/>
                <a:ext cx="376" cy="1088"/>
                <a:chOff x="3272" y="2751"/>
                <a:chExt cx="490" cy="1088"/>
              </a:xfrm>
            </p:grpSpPr>
            <p:sp>
              <p:nvSpPr>
                <p:cNvPr id="6229" name="Freeform 26">
                  <a:extLst>
                    <a:ext uri="{FF2B5EF4-FFF2-40B4-BE49-F238E27FC236}">
                      <a16:creationId xmlns:a16="http://schemas.microsoft.com/office/drawing/2014/main" id="{EB887F5A-FFD0-0501-76CD-86387B4DF7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0" y="2979"/>
                  <a:ext cx="412" cy="762"/>
                </a:xfrm>
                <a:custGeom>
                  <a:avLst/>
                  <a:gdLst>
                    <a:gd name="T0" fmla="*/ 206 w 412"/>
                    <a:gd name="T1" fmla="*/ 762 h 762"/>
                    <a:gd name="T2" fmla="*/ 412 w 412"/>
                    <a:gd name="T3" fmla="*/ 650 h 762"/>
                    <a:gd name="T4" fmla="*/ 70 w 412"/>
                    <a:gd name="T5" fmla="*/ 460 h 762"/>
                    <a:gd name="T6" fmla="*/ 308 w 412"/>
                    <a:gd name="T7" fmla="*/ 330 h 762"/>
                    <a:gd name="T8" fmla="*/ 129 w 412"/>
                    <a:gd name="T9" fmla="*/ 233 h 762"/>
                    <a:gd name="T10" fmla="*/ 264 w 412"/>
                    <a:gd name="T11" fmla="*/ 161 h 762"/>
                    <a:gd name="T12" fmla="*/ 156 w 412"/>
                    <a:gd name="T13" fmla="*/ 101 h 762"/>
                    <a:gd name="T14" fmla="*/ 242 w 412"/>
                    <a:gd name="T15" fmla="*/ 53 h 762"/>
                    <a:gd name="T16" fmla="*/ 175 w 412"/>
                    <a:gd name="T17" fmla="*/ 16 h 762"/>
                    <a:gd name="T18" fmla="*/ 204 w 412"/>
                    <a:gd name="T19" fmla="*/ 0 h 762"/>
                    <a:gd name="T20" fmla="*/ 233 w 412"/>
                    <a:gd name="T21" fmla="*/ 16 h 762"/>
                    <a:gd name="T22" fmla="*/ 166 w 412"/>
                    <a:gd name="T23" fmla="*/ 53 h 762"/>
                    <a:gd name="T24" fmla="*/ 252 w 412"/>
                    <a:gd name="T25" fmla="*/ 101 h 762"/>
                    <a:gd name="T26" fmla="*/ 143 w 412"/>
                    <a:gd name="T27" fmla="*/ 161 h 762"/>
                    <a:gd name="T28" fmla="*/ 278 w 412"/>
                    <a:gd name="T29" fmla="*/ 234 h 762"/>
                    <a:gd name="T30" fmla="*/ 104 w 412"/>
                    <a:gd name="T31" fmla="*/ 330 h 762"/>
                    <a:gd name="T32" fmla="*/ 342 w 412"/>
                    <a:gd name="T33" fmla="*/ 461 h 762"/>
                    <a:gd name="T34" fmla="*/ 0 w 412"/>
                    <a:gd name="T35" fmla="*/ 649 h 762"/>
                    <a:gd name="T36" fmla="*/ 206 w 412"/>
                    <a:gd name="T37" fmla="*/ 762 h 76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12"/>
                    <a:gd name="T58" fmla="*/ 0 h 762"/>
                    <a:gd name="T59" fmla="*/ 412 w 412"/>
                    <a:gd name="T60" fmla="*/ 762 h 76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12" h="762">
                      <a:moveTo>
                        <a:pt x="206" y="762"/>
                      </a:moveTo>
                      <a:lnTo>
                        <a:pt x="412" y="650"/>
                      </a:lnTo>
                      <a:lnTo>
                        <a:pt x="70" y="460"/>
                      </a:lnTo>
                      <a:lnTo>
                        <a:pt x="308" y="330"/>
                      </a:lnTo>
                      <a:lnTo>
                        <a:pt x="129" y="233"/>
                      </a:lnTo>
                      <a:lnTo>
                        <a:pt x="264" y="161"/>
                      </a:lnTo>
                      <a:lnTo>
                        <a:pt x="156" y="101"/>
                      </a:lnTo>
                      <a:lnTo>
                        <a:pt x="242" y="53"/>
                      </a:lnTo>
                      <a:lnTo>
                        <a:pt x="175" y="16"/>
                      </a:lnTo>
                      <a:lnTo>
                        <a:pt x="204" y="0"/>
                      </a:lnTo>
                      <a:lnTo>
                        <a:pt x="233" y="16"/>
                      </a:lnTo>
                      <a:lnTo>
                        <a:pt x="166" y="53"/>
                      </a:lnTo>
                      <a:lnTo>
                        <a:pt x="252" y="101"/>
                      </a:lnTo>
                      <a:lnTo>
                        <a:pt x="143" y="161"/>
                      </a:lnTo>
                      <a:lnTo>
                        <a:pt x="278" y="234"/>
                      </a:lnTo>
                      <a:lnTo>
                        <a:pt x="104" y="330"/>
                      </a:lnTo>
                      <a:lnTo>
                        <a:pt x="342" y="461"/>
                      </a:lnTo>
                      <a:lnTo>
                        <a:pt x="0" y="649"/>
                      </a:lnTo>
                      <a:lnTo>
                        <a:pt x="206" y="762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6230" name="Line 27">
                  <a:extLst>
                    <a:ext uri="{FF2B5EF4-FFF2-40B4-BE49-F238E27FC236}">
                      <a16:creationId xmlns:a16="http://schemas.microsoft.com/office/drawing/2014/main" id="{595A12FF-E76A-2CD1-38E0-45CA0E7C14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14" y="2751"/>
                  <a:ext cx="0" cy="1088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6231" name="Freeform 28">
                  <a:extLst>
                    <a:ext uri="{FF2B5EF4-FFF2-40B4-BE49-F238E27FC236}">
                      <a16:creationId xmlns:a16="http://schemas.microsoft.com/office/drawing/2014/main" id="{6BB6E77F-4BA9-B83A-DF83-EF703A6728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4" y="2995"/>
                  <a:ext cx="341" cy="629"/>
                </a:xfrm>
                <a:custGeom>
                  <a:avLst/>
                  <a:gdLst>
                    <a:gd name="T0" fmla="*/ 170 w 341"/>
                    <a:gd name="T1" fmla="*/ 629 h 629"/>
                    <a:gd name="T2" fmla="*/ 0 w 341"/>
                    <a:gd name="T3" fmla="*/ 536 h 629"/>
                    <a:gd name="T4" fmla="*/ 289 w 341"/>
                    <a:gd name="T5" fmla="*/ 379 h 629"/>
                    <a:gd name="T6" fmla="*/ 81 w 341"/>
                    <a:gd name="T7" fmla="*/ 265 h 629"/>
                    <a:gd name="T8" fmla="*/ 237 w 341"/>
                    <a:gd name="T9" fmla="*/ 179 h 629"/>
                    <a:gd name="T10" fmla="*/ 116 w 341"/>
                    <a:gd name="T11" fmla="*/ 112 h 629"/>
                    <a:gd name="T12" fmla="*/ 211 w 341"/>
                    <a:gd name="T13" fmla="*/ 58 h 629"/>
                    <a:gd name="T14" fmla="*/ 138 w 341"/>
                    <a:gd name="T15" fmla="*/ 18 h 629"/>
                    <a:gd name="T16" fmla="*/ 170 w 341"/>
                    <a:gd name="T17" fmla="*/ 0 h 629"/>
                    <a:gd name="T18" fmla="*/ 202 w 341"/>
                    <a:gd name="T19" fmla="*/ 18 h 629"/>
                    <a:gd name="T20" fmla="*/ 129 w 341"/>
                    <a:gd name="T21" fmla="*/ 58 h 629"/>
                    <a:gd name="T22" fmla="*/ 227 w 341"/>
                    <a:gd name="T23" fmla="*/ 112 h 629"/>
                    <a:gd name="T24" fmla="*/ 103 w 341"/>
                    <a:gd name="T25" fmla="*/ 179 h 629"/>
                    <a:gd name="T26" fmla="*/ 259 w 341"/>
                    <a:gd name="T27" fmla="*/ 266 h 629"/>
                    <a:gd name="T28" fmla="*/ 51 w 341"/>
                    <a:gd name="T29" fmla="*/ 379 h 629"/>
                    <a:gd name="T30" fmla="*/ 341 w 341"/>
                    <a:gd name="T31" fmla="*/ 536 h 629"/>
                    <a:gd name="T32" fmla="*/ 170 w 341"/>
                    <a:gd name="T33" fmla="*/ 629 h 62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41"/>
                    <a:gd name="T52" fmla="*/ 0 h 629"/>
                    <a:gd name="T53" fmla="*/ 341 w 341"/>
                    <a:gd name="T54" fmla="*/ 629 h 62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41" h="629">
                      <a:moveTo>
                        <a:pt x="170" y="629"/>
                      </a:moveTo>
                      <a:lnTo>
                        <a:pt x="0" y="536"/>
                      </a:lnTo>
                      <a:lnTo>
                        <a:pt x="289" y="379"/>
                      </a:lnTo>
                      <a:lnTo>
                        <a:pt x="81" y="265"/>
                      </a:lnTo>
                      <a:lnTo>
                        <a:pt x="237" y="179"/>
                      </a:lnTo>
                      <a:lnTo>
                        <a:pt x="116" y="112"/>
                      </a:lnTo>
                      <a:lnTo>
                        <a:pt x="211" y="58"/>
                      </a:lnTo>
                      <a:lnTo>
                        <a:pt x="138" y="18"/>
                      </a:lnTo>
                      <a:lnTo>
                        <a:pt x="170" y="0"/>
                      </a:lnTo>
                      <a:lnTo>
                        <a:pt x="202" y="18"/>
                      </a:lnTo>
                      <a:lnTo>
                        <a:pt x="129" y="58"/>
                      </a:lnTo>
                      <a:lnTo>
                        <a:pt x="227" y="112"/>
                      </a:lnTo>
                      <a:lnTo>
                        <a:pt x="103" y="179"/>
                      </a:lnTo>
                      <a:lnTo>
                        <a:pt x="259" y="266"/>
                      </a:lnTo>
                      <a:lnTo>
                        <a:pt x="51" y="379"/>
                      </a:lnTo>
                      <a:lnTo>
                        <a:pt x="341" y="536"/>
                      </a:lnTo>
                      <a:lnTo>
                        <a:pt x="170" y="629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6232" name="Freeform 29">
                  <a:extLst>
                    <a:ext uri="{FF2B5EF4-FFF2-40B4-BE49-F238E27FC236}">
                      <a16:creationId xmlns:a16="http://schemas.microsoft.com/office/drawing/2014/main" id="{D986AF02-2ADE-0619-BE53-7EDA2E7404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2" y="2884"/>
                  <a:ext cx="490" cy="955"/>
                </a:xfrm>
                <a:custGeom>
                  <a:avLst/>
                  <a:gdLst>
                    <a:gd name="T0" fmla="*/ 0 w 1306"/>
                    <a:gd name="T1" fmla="*/ 0 h 2548"/>
                    <a:gd name="T2" fmla="*/ 0 w 1306"/>
                    <a:gd name="T3" fmla="*/ 0 h 2548"/>
                    <a:gd name="T4" fmla="*/ 0 w 1306"/>
                    <a:gd name="T5" fmla="*/ 0 h 2548"/>
                    <a:gd name="T6" fmla="*/ 0 w 1306"/>
                    <a:gd name="T7" fmla="*/ 0 h 2548"/>
                    <a:gd name="T8" fmla="*/ 0 w 1306"/>
                    <a:gd name="T9" fmla="*/ 0 h 2548"/>
                    <a:gd name="T10" fmla="*/ 0 w 1306"/>
                    <a:gd name="T11" fmla="*/ 0 h 2548"/>
                    <a:gd name="T12" fmla="*/ 0 w 1306"/>
                    <a:gd name="T13" fmla="*/ 0 h 2548"/>
                    <a:gd name="T14" fmla="*/ 0 w 1306"/>
                    <a:gd name="T15" fmla="*/ 0 h 2548"/>
                    <a:gd name="T16" fmla="*/ 0 w 1306"/>
                    <a:gd name="T17" fmla="*/ 0 h 2548"/>
                    <a:gd name="T18" fmla="*/ 0 w 1306"/>
                    <a:gd name="T19" fmla="*/ 0 h 2548"/>
                    <a:gd name="T20" fmla="*/ 0 w 1306"/>
                    <a:gd name="T21" fmla="*/ 0 h 2548"/>
                    <a:gd name="T22" fmla="*/ 0 w 1306"/>
                    <a:gd name="T23" fmla="*/ 0 h 2548"/>
                    <a:gd name="T24" fmla="*/ 0 w 1306"/>
                    <a:gd name="T25" fmla="*/ 0 h 2548"/>
                    <a:gd name="T26" fmla="*/ 0 w 1306"/>
                    <a:gd name="T27" fmla="*/ 0 h 2548"/>
                    <a:gd name="T28" fmla="*/ 0 w 1306"/>
                    <a:gd name="T29" fmla="*/ 0 h 2548"/>
                    <a:gd name="T30" fmla="*/ 0 w 1306"/>
                    <a:gd name="T31" fmla="*/ 0 h 254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06"/>
                    <a:gd name="T49" fmla="*/ 0 h 2548"/>
                    <a:gd name="T50" fmla="*/ 1306 w 1306"/>
                    <a:gd name="T51" fmla="*/ 2548 h 254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06" h="2548">
                      <a:moveTo>
                        <a:pt x="0" y="2227"/>
                      </a:moveTo>
                      <a:cubicBezTo>
                        <a:pt x="264" y="1603"/>
                        <a:pt x="451" y="953"/>
                        <a:pt x="559" y="288"/>
                      </a:cubicBezTo>
                      <a:lnTo>
                        <a:pt x="588" y="286"/>
                      </a:lnTo>
                      <a:cubicBezTo>
                        <a:pt x="596" y="191"/>
                        <a:pt x="602" y="96"/>
                        <a:pt x="607" y="1"/>
                      </a:cubicBezTo>
                      <a:cubicBezTo>
                        <a:pt x="631" y="1"/>
                        <a:pt x="655" y="1"/>
                        <a:pt x="678" y="0"/>
                      </a:cubicBezTo>
                      <a:cubicBezTo>
                        <a:pt x="680" y="93"/>
                        <a:pt x="685" y="187"/>
                        <a:pt x="693" y="280"/>
                      </a:cubicBezTo>
                      <a:cubicBezTo>
                        <a:pt x="703" y="282"/>
                        <a:pt x="713" y="285"/>
                        <a:pt x="724" y="287"/>
                      </a:cubicBezTo>
                      <a:cubicBezTo>
                        <a:pt x="827" y="955"/>
                        <a:pt x="1022" y="1607"/>
                        <a:pt x="1306" y="2227"/>
                      </a:cubicBezTo>
                      <a:lnTo>
                        <a:pt x="1198" y="1987"/>
                      </a:lnTo>
                      <a:lnTo>
                        <a:pt x="649" y="2286"/>
                      </a:lnTo>
                      <a:lnTo>
                        <a:pt x="645" y="2548"/>
                      </a:lnTo>
                      <a:lnTo>
                        <a:pt x="649" y="2286"/>
                      </a:lnTo>
                      <a:lnTo>
                        <a:pt x="100" y="1984"/>
                      </a:lnTo>
                      <a:lnTo>
                        <a:pt x="0" y="2227"/>
                      </a:lnTo>
                      <a:close/>
                    </a:path>
                  </a:pathLst>
                </a:custGeom>
                <a:noFill/>
                <a:ln w="190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</p:grpSp>
      <p:grpSp>
        <p:nvGrpSpPr>
          <p:cNvPr id="6155" name="Group 30">
            <a:extLst>
              <a:ext uri="{FF2B5EF4-FFF2-40B4-BE49-F238E27FC236}">
                <a16:creationId xmlns:a16="http://schemas.microsoft.com/office/drawing/2014/main" id="{A632FBB6-8684-36E1-CC76-9A5B4EA576C0}"/>
              </a:ext>
            </a:extLst>
          </p:cNvPr>
          <p:cNvGrpSpPr>
            <a:grpSpLocks/>
          </p:cNvGrpSpPr>
          <p:nvPr/>
        </p:nvGrpSpPr>
        <p:grpSpPr bwMode="auto">
          <a:xfrm>
            <a:off x="5073650" y="2898775"/>
            <a:ext cx="1627188" cy="1468438"/>
            <a:chOff x="3705" y="1656"/>
            <a:chExt cx="1025" cy="925"/>
          </a:xfrm>
        </p:grpSpPr>
        <p:sp>
          <p:nvSpPr>
            <p:cNvPr id="6217" name="AutoShape 31">
              <a:extLst>
                <a:ext uri="{FF2B5EF4-FFF2-40B4-BE49-F238E27FC236}">
                  <a16:creationId xmlns:a16="http://schemas.microsoft.com/office/drawing/2014/main" id="{33D21564-7CCC-8DD5-2A37-34E44E4E8A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5" y="1656"/>
              <a:ext cx="1025" cy="907"/>
            </a:xfrm>
            <a:prstGeom prst="hexagon">
              <a:avLst>
                <a:gd name="adj" fmla="val 28252"/>
                <a:gd name="vf" fmla="val 115470"/>
              </a:avLst>
            </a:prstGeom>
            <a:solidFill>
              <a:srgbClr val="01DC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de-DE">
                <a:solidFill>
                  <a:srgbClr val="CCCCFF"/>
                </a:solidFill>
              </a:endParaRPr>
            </a:p>
          </p:txBody>
        </p:sp>
        <p:grpSp>
          <p:nvGrpSpPr>
            <p:cNvPr id="6218" name="Group 32">
              <a:extLst>
                <a:ext uri="{FF2B5EF4-FFF2-40B4-BE49-F238E27FC236}">
                  <a16:creationId xmlns:a16="http://schemas.microsoft.com/office/drawing/2014/main" id="{F56F2C95-0D38-51BA-0F17-019CCA4C29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71" y="1679"/>
              <a:ext cx="506" cy="902"/>
              <a:chOff x="3031" y="1150"/>
              <a:chExt cx="703" cy="1180"/>
            </a:xfrm>
          </p:grpSpPr>
          <p:pic>
            <p:nvPicPr>
              <p:cNvPr id="6219" name="Picture 33" descr="Tetra_Pflaume_Wolke">
                <a:extLst>
                  <a:ext uri="{FF2B5EF4-FFF2-40B4-BE49-F238E27FC236}">
                    <a16:creationId xmlns:a16="http://schemas.microsoft.com/office/drawing/2014/main" id="{93F32975-8FC7-6106-8538-E02C4FC382D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31" y="1150"/>
                <a:ext cx="703" cy="4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6220" name="Group 34">
                <a:extLst>
                  <a:ext uri="{FF2B5EF4-FFF2-40B4-BE49-F238E27FC236}">
                    <a16:creationId xmlns:a16="http://schemas.microsoft.com/office/drawing/2014/main" id="{E2861745-A19E-C08E-C9E6-94140BCB47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05" y="1242"/>
                <a:ext cx="376" cy="1088"/>
                <a:chOff x="3272" y="2751"/>
                <a:chExt cx="490" cy="1088"/>
              </a:xfrm>
            </p:grpSpPr>
            <p:sp>
              <p:nvSpPr>
                <p:cNvPr id="6221" name="Freeform 35">
                  <a:extLst>
                    <a:ext uri="{FF2B5EF4-FFF2-40B4-BE49-F238E27FC236}">
                      <a16:creationId xmlns:a16="http://schemas.microsoft.com/office/drawing/2014/main" id="{2BD75AFD-2A45-5400-E27E-24E2B3F621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10" y="2979"/>
                  <a:ext cx="412" cy="762"/>
                </a:xfrm>
                <a:custGeom>
                  <a:avLst/>
                  <a:gdLst>
                    <a:gd name="T0" fmla="*/ 206 w 412"/>
                    <a:gd name="T1" fmla="*/ 762 h 762"/>
                    <a:gd name="T2" fmla="*/ 412 w 412"/>
                    <a:gd name="T3" fmla="*/ 650 h 762"/>
                    <a:gd name="T4" fmla="*/ 70 w 412"/>
                    <a:gd name="T5" fmla="*/ 460 h 762"/>
                    <a:gd name="T6" fmla="*/ 308 w 412"/>
                    <a:gd name="T7" fmla="*/ 330 h 762"/>
                    <a:gd name="T8" fmla="*/ 129 w 412"/>
                    <a:gd name="T9" fmla="*/ 233 h 762"/>
                    <a:gd name="T10" fmla="*/ 264 w 412"/>
                    <a:gd name="T11" fmla="*/ 161 h 762"/>
                    <a:gd name="T12" fmla="*/ 156 w 412"/>
                    <a:gd name="T13" fmla="*/ 101 h 762"/>
                    <a:gd name="T14" fmla="*/ 242 w 412"/>
                    <a:gd name="T15" fmla="*/ 53 h 762"/>
                    <a:gd name="T16" fmla="*/ 175 w 412"/>
                    <a:gd name="T17" fmla="*/ 16 h 762"/>
                    <a:gd name="T18" fmla="*/ 204 w 412"/>
                    <a:gd name="T19" fmla="*/ 0 h 762"/>
                    <a:gd name="T20" fmla="*/ 233 w 412"/>
                    <a:gd name="T21" fmla="*/ 16 h 762"/>
                    <a:gd name="T22" fmla="*/ 166 w 412"/>
                    <a:gd name="T23" fmla="*/ 53 h 762"/>
                    <a:gd name="T24" fmla="*/ 252 w 412"/>
                    <a:gd name="T25" fmla="*/ 101 h 762"/>
                    <a:gd name="T26" fmla="*/ 143 w 412"/>
                    <a:gd name="T27" fmla="*/ 161 h 762"/>
                    <a:gd name="T28" fmla="*/ 278 w 412"/>
                    <a:gd name="T29" fmla="*/ 234 h 762"/>
                    <a:gd name="T30" fmla="*/ 104 w 412"/>
                    <a:gd name="T31" fmla="*/ 330 h 762"/>
                    <a:gd name="T32" fmla="*/ 342 w 412"/>
                    <a:gd name="T33" fmla="*/ 461 h 762"/>
                    <a:gd name="T34" fmla="*/ 0 w 412"/>
                    <a:gd name="T35" fmla="*/ 649 h 762"/>
                    <a:gd name="T36" fmla="*/ 206 w 412"/>
                    <a:gd name="T37" fmla="*/ 762 h 76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12"/>
                    <a:gd name="T58" fmla="*/ 0 h 762"/>
                    <a:gd name="T59" fmla="*/ 412 w 412"/>
                    <a:gd name="T60" fmla="*/ 762 h 76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12" h="762">
                      <a:moveTo>
                        <a:pt x="206" y="762"/>
                      </a:moveTo>
                      <a:lnTo>
                        <a:pt x="412" y="650"/>
                      </a:lnTo>
                      <a:lnTo>
                        <a:pt x="70" y="460"/>
                      </a:lnTo>
                      <a:lnTo>
                        <a:pt x="308" y="330"/>
                      </a:lnTo>
                      <a:lnTo>
                        <a:pt x="129" y="233"/>
                      </a:lnTo>
                      <a:lnTo>
                        <a:pt x="264" y="161"/>
                      </a:lnTo>
                      <a:lnTo>
                        <a:pt x="156" y="101"/>
                      </a:lnTo>
                      <a:lnTo>
                        <a:pt x="242" y="53"/>
                      </a:lnTo>
                      <a:lnTo>
                        <a:pt x="175" y="16"/>
                      </a:lnTo>
                      <a:lnTo>
                        <a:pt x="204" y="0"/>
                      </a:lnTo>
                      <a:lnTo>
                        <a:pt x="233" y="16"/>
                      </a:lnTo>
                      <a:lnTo>
                        <a:pt x="166" y="53"/>
                      </a:lnTo>
                      <a:lnTo>
                        <a:pt x="252" y="101"/>
                      </a:lnTo>
                      <a:lnTo>
                        <a:pt x="143" y="161"/>
                      </a:lnTo>
                      <a:lnTo>
                        <a:pt x="278" y="234"/>
                      </a:lnTo>
                      <a:lnTo>
                        <a:pt x="104" y="330"/>
                      </a:lnTo>
                      <a:lnTo>
                        <a:pt x="342" y="461"/>
                      </a:lnTo>
                      <a:lnTo>
                        <a:pt x="0" y="649"/>
                      </a:lnTo>
                      <a:lnTo>
                        <a:pt x="206" y="762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6222" name="Line 36">
                  <a:extLst>
                    <a:ext uri="{FF2B5EF4-FFF2-40B4-BE49-F238E27FC236}">
                      <a16:creationId xmlns:a16="http://schemas.microsoft.com/office/drawing/2014/main" id="{3B92A70A-02D3-7C8C-DF1F-647387CB4E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14" y="2751"/>
                  <a:ext cx="0" cy="1088"/>
                </a:xfrm>
                <a:prstGeom prst="line">
                  <a:avLst/>
                </a:prstGeom>
                <a:noFill/>
                <a:ln w="19050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6223" name="Freeform 37">
                  <a:extLst>
                    <a:ext uri="{FF2B5EF4-FFF2-40B4-BE49-F238E27FC236}">
                      <a16:creationId xmlns:a16="http://schemas.microsoft.com/office/drawing/2014/main" id="{36FB3DF4-05BA-6D49-69F6-134CA2E77B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44" y="2995"/>
                  <a:ext cx="341" cy="629"/>
                </a:xfrm>
                <a:custGeom>
                  <a:avLst/>
                  <a:gdLst>
                    <a:gd name="T0" fmla="*/ 170 w 341"/>
                    <a:gd name="T1" fmla="*/ 629 h 629"/>
                    <a:gd name="T2" fmla="*/ 0 w 341"/>
                    <a:gd name="T3" fmla="*/ 536 h 629"/>
                    <a:gd name="T4" fmla="*/ 289 w 341"/>
                    <a:gd name="T5" fmla="*/ 379 h 629"/>
                    <a:gd name="T6" fmla="*/ 81 w 341"/>
                    <a:gd name="T7" fmla="*/ 265 h 629"/>
                    <a:gd name="T8" fmla="*/ 237 w 341"/>
                    <a:gd name="T9" fmla="*/ 179 h 629"/>
                    <a:gd name="T10" fmla="*/ 116 w 341"/>
                    <a:gd name="T11" fmla="*/ 112 h 629"/>
                    <a:gd name="T12" fmla="*/ 211 w 341"/>
                    <a:gd name="T13" fmla="*/ 58 h 629"/>
                    <a:gd name="T14" fmla="*/ 138 w 341"/>
                    <a:gd name="T15" fmla="*/ 18 h 629"/>
                    <a:gd name="T16" fmla="*/ 170 w 341"/>
                    <a:gd name="T17" fmla="*/ 0 h 629"/>
                    <a:gd name="T18" fmla="*/ 202 w 341"/>
                    <a:gd name="T19" fmla="*/ 18 h 629"/>
                    <a:gd name="T20" fmla="*/ 129 w 341"/>
                    <a:gd name="T21" fmla="*/ 58 h 629"/>
                    <a:gd name="T22" fmla="*/ 227 w 341"/>
                    <a:gd name="T23" fmla="*/ 112 h 629"/>
                    <a:gd name="T24" fmla="*/ 103 w 341"/>
                    <a:gd name="T25" fmla="*/ 179 h 629"/>
                    <a:gd name="T26" fmla="*/ 259 w 341"/>
                    <a:gd name="T27" fmla="*/ 266 h 629"/>
                    <a:gd name="T28" fmla="*/ 51 w 341"/>
                    <a:gd name="T29" fmla="*/ 379 h 629"/>
                    <a:gd name="T30" fmla="*/ 341 w 341"/>
                    <a:gd name="T31" fmla="*/ 536 h 629"/>
                    <a:gd name="T32" fmla="*/ 170 w 341"/>
                    <a:gd name="T33" fmla="*/ 629 h 62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41"/>
                    <a:gd name="T52" fmla="*/ 0 h 629"/>
                    <a:gd name="T53" fmla="*/ 341 w 341"/>
                    <a:gd name="T54" fmla="*/ 629 h 62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41" h="629">
                      <a:moveTo>
                        <a:pt x="170" y="629"/>
                      </a:moveTo>
                      <a:lnTo>
                        <a:pt x="0" y="536"/>
                      </a:lnTo>
                      <a:lnTo>
                        <a:pt x="289" y="379"/>
                      </a:lnTo>
                      <a:lnTo>
                        <a:pt x="81" y="265"/>
                      </a:lnTo>
                      <a:lnTo>
                        <a:pt x="237" y="179"/>
                      </a:lnTo>
                      <a:lnTo>
                        <a:pt x="116" y="112"/>
                      </a:lnTo>
                      <a:lnTo>
                        <a:pt x="211" y="58"/>
                      </a:lnTo>
                      <a:lnTo>
                        <a:pt x="138" y="18"/>
                      </a:lnTo>
                      <a:lnTo>
                        <a:pt x="170" y="0"/>
                      </a:lnTo>
                      <a:lnTo>
                        <a:pt x="202" y="18"/>
                      </a:lnTo>
                      <a:lnTo>
                        <a:pt x="129" y="58"/>
                      </a:lnTo>
                      <a:lnTo>
                        <a:pt x="227" y="112"/>
                      </a:lnTo>
                      <a:lnTo>
                        <a:pt x="103" y="179"/>
                      </a:lnTo>
                      <a:lnTo>
                        <a:pt x="259" y="266"/>
                      </a:lnTo>
                      <a:lnTo>
                        <a:pt x="51" y="379"/>
                      </a:lnTo>
                      <a:lnTo>
                        <a:pt x="341" y="536"/>
                      </a:lnTo>
                      <a:lnTo>
                        <a:pt x="170" y="629"/>
                      </a:lnTo>
                      <a:close/>
                    </a:path>
                  </a:pathLst>
                </a:custGeom>
                <a:noFill/>
                <a:ln w="9525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6224" name="Freeform 38">
                  <a:extLst>
                    <a:ext uri="{FF2B5EF4-FFF2-40B4-BE49-F238E27FC236}">
                      <a16:creationId xmlns:a16="http://schemas.microsoft.com/office/drawing/2014/main" id="{FF31A175-6754-B557-5519-C99305D262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2" y="2884"/>
                  <a:ext cx="490" cy="955"/>
                </a:xfrm>
                <a:custGeom>
                  <a:avLst/>
                  <a:gdLst>
                    <a:gd name="T0" fmla="*/ 0 w 1306"/>
                    <a:gd name="T1" fmla="*/ 0 h 2548"/>
                    <a:gd name="T2" fmla="*/ 0 w 1306"/>
                    <a:gd name="T3" fmla="*/ 0 h 2548"/>
                    <a:gd name="T4" fmla="*/ 0 w 1306"/>
                    <a:gd name="T5" fmla="*/ 0 h 2548"/>
                    <a:gd name="T6" fmla="*/ 0 w 1306"/>
                    <a:gd name="T7" fmla="*/ 0 h 2548"/>
                    <a:gd name="T8" fmla="*/ 0 w 1306"/>
                    <a:gd name="T9" fmla="*/ 0 h 2548"/>
                    <a:gd name="T10" fmla="*/ 0 w 1306"/>
                    <a:gd name="T11" fmla="*/ 0 h 2548"/>
                    <a:gd name="T12" fmla="*/ 0 w 1306"/>
                    <a:gd name="T13" fmla="*/ 0 h 2548"/>
                    <a:gd name="T14" fmla="*/ 0 w 1306"/>
                    <a:gd name="T15" fmla="*/ 0 h 2548"/>
                    <a:gd name="T16" fmla="*/ 0 w 1306"/>
                    <a:gd name="T17" fmla="*/ 0 h 2548"/>
                    <a:gd name="T18" fmla="*/ 0 w 1306"/>
                    <a:gd name="T19" fmla="*/ 0 h 2548"/>
                    <a:gd name="T20" fmla="*/ 0 w 1306"/>
                    <a:gd name="T21" fmla="*/ 0 h 2548"/>
                    <a:gd name="T22" fmla="*/ 0 w 1306"/>
                    <a:gd name="T23" fmla="*/ 0 h 2548"/>
                    <a:gd name="T24" fmla="*/ 0 w 1306"/>
                    <a:gd name="T25" fmla="*/ 0 h 2548"/>
                    <a:gd name="T26" fmla="*/ 0 w 1306"/>
                    <a:gd name="T27" fmla="*/ 0 h 2548"/>
                    <a:gd name="T28" fmla="*/ 0 w 1306"/>
                    <a:gd name="T29" fmla="*/ 0 h 2548"/>
                    <a:gd name="T30" fmla="*/ 0 w 1306"/>
                    <a:gd name="T31" fmla="*/ 0 h 254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06"/>
                    <a:gd name="T49" fmla="*/ 0 h 2548"/>
                    <a:gd name="T50" fmla="*/ 1306 w 1306"/>
                    <a:gd name="T51" fmla="*/ 2548 h 254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06" h="2548">
                      <a:moveTo>
                        <a:pt x="0" y="2227"/>
                      </a:moveTo>
                      <a:cubicBezTo>
                        <a:pt x="264" y="1603"/>
                        <a:pt x="451" y="953"/>
                        <a:pt x="559" y="288"/>
                      </a:cubicBezTo>
                      <a:lnTo>
                        <a:pt x="588" y="286"/>
                      </a:lnTo>
                      <a:cubicBezTo>
                        <a:pt x="596" y="191"/>
                        <a:pt x="602" y="96"/>
                        <a:pt x="607" y="1"/>
                      </a:cubicBezTo>
                      <a:cubicBezTo>
                        <a:pt x="631" y="1"/>
                        <a:pt x="655" y="1"/>
                        <a:pt x="678" y="0"/>
                      </a:cubicBezTo>
                      <a:cubicBezTo>
                        <a:pt x="680" y="93"/>
                        <a:pt x="685" y="187"/>
                        <a:pt x="693" y="280"/>
                      </a:cubicBezTo>
                      <a:cubicBezTo>
                        <a:pt x="703" y="282"/>
                        <a:pt x="713" y="285"/>
                        <a:pt x="724" y="287"/>
                      </a:cubicBezTo>
                      <a:cubicBezTo>
                        <a:pt x="827" y="955"/>
                        <a:pt x="1022" y="1607"/>
                        <a:pt x="1306" y="2227"/>
                      </a:cubicBezTo>
                      <a:lnTo>
                        <a:pt x="1198" y="1987"/>
                      </a:lnTo>
                      <a:lnTo>
                        <a:pt x="649" y="2286"/>
                      </a:lnTo>
                      <a:lnTo>
                        <a:pt x="645" y="2548"/>
                      </a:lnTo>
                      <a:lnTo>
                        <a:pt x="649" y="2286"/>
                      </a:lnTo>
                      <a:lnTo>
                        <a:pt x="100" y="1984"/>
                      </a:lnTo>
                      <a:lnTo>
                        <a:pt x="0" y="2227"/>
                      </a:lnTo>
                      <a:close/>
                    </a:path>
                  </a:pathLst>
                </a:custGeom>
                <a:noFill/>
                <a:ln w="19050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</p:grpSp>
      <p:pic>
        <p:nvPicPr>
          <p:cNvPr id="6156" name="Picture 41">
            <a:extLst>
              <a:ext uri="{FF2B5EF4-FFF2-40B4-BE49-F238E27FC236}">
                <a16:creationId xmlns:a16="http://schemas.microsoft.com/office/drawing/2014/main" id="{05A72F2F-8492-C984-E656-810C5FBC9F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9900" y="1366838"/>
            <a:ext cx="885825" cy="89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7" name="Picture 43">
            <a:extLst>
              <a:ext uri="{FF2B5EF4-FFF2-40B4-BE49-F238E27FC236}">
                <a16:creationId xmlns:a16="http://schemas.microsoft.com/office/drawing/2014/main" id="{107C5FD0-673E-7E21-9F11-62D449D0B2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0800" y="2660650"/>
            <a:ext cx="885825" cy="89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8" name="Line 44">
            <a:extLst>
              <a:ext uri="{FF2B5EF4-FFF2-40B4-BE49-F238E27FC236}">
                <a16:creationId xmlns:a16="http://schemas.microsoft.com/office/drawing/2014/main" id="{DFE3E612-46EF-8B03-C3A6-D08265C3733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8425" y="1989138"/>
            <a:ext cx="844550" cy="4762"/>
          </a:xfrm>
          <a:prstGeom prst="line">
            <a:avLst/>
          </a:prstGeom>
          <a:noFill/>
          <a:ln w="28575">
            <a:solidFill>
              <a:srgbClr val="54AC5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6159" name="Line 45">
            <a:extLst>
              <a:ext uri="{FF2B5EF4-FFF2-40B4-BE49-F238E27FC236}">
                <a16:creationId xmlns:a16="http://schemas.microsoft.com/office/drawing/2014/main" id="{D10DBFE6-819E-CD93-3E5C-E9B039BAB0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54800" y="5554663"/>
            <a:ext cx="635000" cy="0"/>
          </a:xfrm>
          <a:prstGeom prst="line">
            <a:avLst/>
          </a:prstGeom>
          <a:noFill/>
          <a:ln w="28575">
            <a:solidFill>
              <a:srgbClr val="54AC5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sp>
        <p:nvSpPr>
          <p:cNvPr id="6160" name="Rectangle 46">
            <a:extLst>
              <a:ext uri="{FF2B5EF4-FFF2-40B4-BE49-F238E27FC236}">
                <a16:creationId xmlns:a16="http://schemas.microsoft.com/office/drawing/2014/main" id="{78222362-4F77-4EF9-09A5-DDC4255D8D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5838" y="4046538"/>
            <a:ext cx="1452562" cy="788987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6161" name="Text Box 47">
            <a:extLst>
              <a:ext uri="{FF2B5EF4-FFF2-40B4-BE49-F238E27FC236}">
                <a16:creationId xmlns:a16="http://schemas.microsoft.com/office/drawing/2014/main" id="{AF62399A-4304-382B-51A5-A97C2C2A0A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3950" y="5438775"/>
            <a:ext cx="11763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PLC / RTU</a:t>
            </a:r>
          </a:p>
        </p:txBody>
      </p:sp>
      <p:sp>
        <p:nvSpPr>
          <p:cNvPr id="6162" name="Text Box 48">
            <a:extLst>
              <a:ext uri="{FF2B5EF4-FFF2-40B4-BE49-F238E27FC236}">
                <a16:creationId xmlns:a16="http://schemas.microsoft.com/office/drawing/2014/main" id="{635C9682-819E-CAB3-8DB0-90239287EE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8075" y="4168775"/>
            <a:ext cx="1201738" cy="54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Command and Control Line Device</a:t>
            </a:r>
          </a:p>
        </p:txBody>
      </p:sp>
      <p:sp>
        <p:nvSpPr>
          <p:cNvPr id="6163" name="Line 49">
            <a:extLst>
              <a:ext uri="{FF2B5EF4-FFF2-40B4-BE49-F238E27FC236}">
                <a16:creationId xmlns:a16="http://schemas.microsoft.com/office/drawing/2014/main" id="{2353C1BE-C61C-5FE4-B858-EA20CB86E21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62913" y="3551238"/>
            <a:ext cx="1587" cy="468312"/>
          </a:xfrm>
          <a:prstGeom prst="line">
            <a:avLst/>
          </a:prstGeom>
          <a:noFill/>
          <a:ln w="28575">
            <a:solidFill>
              <a:srgbClr val="54AC5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anchor="ctr"/>
          <a:lstStyle/>
          <a:p>
            <a:endParaRPr lang="de-DE"/>
          </a:p>
        </p:txBody>
      </p:sp>
      <p:grpSp>
        <p:nvGrpSpPr>
          <p:cNvPr id="11" name="Group 50">
            <a:extLst>
              <a:ext uri="{FF2B5EF4-FFF2-40B4-BE49-F238E27FC236}">
                <a16:creationId xmlns:a16="http://schemas.microsoft.com/office/drawing/2014/main" id="{70C94EB7-003B-FE62-F7C5-DE4283CD092C}"/>
              </a:ext>
            </a:extLst>
          </p:cNvPr>
          <p:cNvGrpSpPr>
            <a:grpSpLocks/>
          </p:cNvGrpSpPr>
          <p:nvPr/>
        </p:nvGrpSpPr>
        <p:grpSpPr bwMode="auto">
          <a:xfrm rot="1055622" flipH="1">
            <a:off x="5476875" y="2197100"/>
            <a:ext cx="331788" cy="533400"/>
            <a:chOff x="2112" y="1824"/>
            <a:chExt cx="240" cy="384"/>
          </a:xfrm>
        </p:grpSpPr>
        <p:sp>
          <p:nvSpPr>
            <p:cNvPr id="6214" name="Line 51">
              <a:extLst>
                <a:ext uri="{FF2B5EF4-FFF2-40B4-BE49-F238E27FC236}">
                  <a16:creationId xmlns:a16="http://schemas.microsoft.com/office/drawing/2014/main" id="{225DD4CD-FD95-339A-D534-36A11685BE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3" y="1966"/>
              <a:ext cx="193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6215" name="Line 52">
              <a:extLst>
                <a:ext uri="{FF2B5EF4-FFF2-40B4-BE49-F238E27FC236}">
                  <a16:creationId xmlns:a16="http://schemas.microsoft.com/office/drawing/2014/main" id="{EBC48390-81F9-3FEA-E8C1-56B2D85E89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44" cy="9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6216" name="Line 53">
              <a:extLst>
                <a:ext uri="{FF2B5EF4-FFF2-40B4-BE49-F238E27FC236}">
                  <a16:creationId xmlns:a16="http://schemas.microsoft.com/office/drawing/2014/main" id="{3F55E605-976D-BEB1-BB59-B695986B69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824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12" name="Group 54">
            <a:extLst>
              <a:ext uri="{FF2B5EF4-FFF2-40B4-BE49-F238E27FC236}">
                <a16:creationId xmlns:a16="http://schemas.microsoft.com/office/drawing/2014/main" id="{E2A667D4-39F3-C960-BF23-90B498F02807}"/>
              </a:ext>
            </a:extLst>
          </p:cNvPr>
          <p:cNvGrpSpPr>
            <a:grpSpLocks/>
          </p:cNvGrpSpPr>
          <p:nvPr/>
        </p:nvGrpSpPr>
        <p:grpSpPr bwMode="auto">
          <a:xfrm rot="2898832" flipH="1">
            <a:off x="6815931" y="3020219"/>
            <a:ext cx="331788" cy="533400"/>
            <a:chOff x="2112" y="1824"/>
            <a:chExt cx="240" cy="384"/>
          </a:xfrm>
        </p:grpSpPr>
        <p:sp>
          <p:nvSpPr>
            <p:cNvPr id="6211" name="Line 55">
              <a:extLst>
                <a:ext uri="{FF2B5EF4-FFF2-40B4-BE49-F238E27FC236}">
                  <a16:creationId xmlns:a16="http://schemas.microsoft.com/office/drawing/2014/main" id="{924EC63F-E118-AB09-5BA2-9A4834C1BA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3" y="1971"/>
              <a:ext cx="193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6212" name="Line 56">
              <a:extLst>
                <a:ext uri="{FF2B5EF4-FFF2-40B4-BE49-F238E27FC236}">
                  <a16:creationId xmlns:a16="http://schemas.microsoft.com/office/drawing/2014/main" id="{7DFADE03-5021-2302-77AF-76BF2DC512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44" cy="9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6213" name="Line 57">
              <a:extLst>
                <a:ext uri="{FF2B5EF4-FFF2-40B4-BE49-F238E27FC236}">
                  <a16:creationId xmlns:a16="http://schemas.microsoft.com/office/drawing/2014/main" id="{7B813D92-5005-7A0A-C9A7-066A1EA794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7" y="1823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13" name="Group 58">
            <a:extLst>
              <a:ext uri="{FF2B5EF4-FFF2-40B4-BE49-F238E27FC236}">
                <a16:creationId xmlns:a16="http://schemas.microsoft.com/office/drawing/2014/main" id="{46B1451A-3374-DCA3-0AF5-42E8DD78DE4B}"/>
              </a:ext>
            </a:extLst>
          </p:cNvPr>
          <p:cNvGrpSpPr>
            <a:grpSpLocks/>
          </p:cNvGrpSpPr>
          <p:nvPr/>
        </p:nvGrpSpPr>
        <p:grpSpPr bwMode="auto">
          <a:xfrm rot="5941982" flipH="1">
            <a:off x="5477669" y="4664869"/>
            <a:ext cx="331788" cy="533400"/>
            <a:chOff x="2112" y="1824"/>
            <a:chExt cx="240" cy="384"/>
          </a:xfrm>
        </p:grpSpPr>
        <p:sp>
          <p:nvSpPr>
            <p:cNvPr id="6208" name="Line 59">
              <a:extLst>
                <a:ext uri="{FF2B5EF4-FFF2-40B4-BE49-F238E27FC236}">
                  <a16:creationId xmlns:a16="http://schemas.microsoft.com/office/drawing/2014/main" id="{EE17159C-D487-E76B-A227-5B8326D1CD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3" y="1970"/>
              <a:ext cx="193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6209" name="Line 60">
              <a:extLst>
                <a:ext uri="{FF2B5EF4-FFF2-40B4-BE49-F238E27FC236}">
                  <a16:creationId xmlns:a16="http://schemas.microsoft.com/office/drawing/2014/main" id="{CEC7BC1F-7FEE-16F0-FCAE-F56C722893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968"/>
              <a:ext cx="144" cy="96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6210" name="Line 61">
              <a:extLst>
                <a:ext uri="{FF2B5EF4-FFF2-40B4-BE49-F238E27FC236}">
                  <a16:creationId xmlns:a16="http://schemas.microsoft.com/office/drawing/2014/main" id="{D919B0CD-DE0B-4B1A-F339-F2C3736A30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6" y="1827"/>
              <a:ext cx="192" cy="24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sp>
        <p:nvSpPr>
          <p:cNvPr id="6167" name="Text Box 65">
            <a:extLst>
              <a:ext uri="{FF2B5EF4-FFF2-40B4-BE49-F238E27FC236}">
                <a16:creationId xmlns:a16="http://schemas.microsoft.com/office/drawing/2014/main" id="{98C4079E-F73E-8BEC-6AB4-9389F58445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9975" y="1495425"/>
            <a:ext cx="12366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MO-100</a:t>
            </a:r>
          </a:p>
        </p:txBody>
      </p:sp>
      <p:sp>
        <p:nvSpPr>
          <p:cNvPr id="6168" name="Text Box 66">
            <a:extLst>
              <a:ext uri="{FF2B5EF4-FFF2-40B4-BE49-F238E27FC236}">
                <a16:creationId xmlns:a16="http://schemas.microsoft.com/office/drawing/2014/main" id="{87E2410D-88AF-EB09-9BD2-2BB3A3B05F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6425" y="3529013"/>
            <a:ext cx="12366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MO-100</a:t>
            </a:r>
          </a:p>
        </p:txBody>
      </p:sp>
      <p:sp>
        <p:nvSpPr>
          <p:cNvPr id="6169" name="Text Box 67">
            <a:extLst>
              <a:ext uri="{FF2B5EF4-FFF2-40B4-BE49-F238E27FC236}">
                <a16:creationId xmlns:a16="http://schemas.microsoft.com/office/drawing/2014/main" id="{1400BFDD-A2B2-454D-28B4-B28F78425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4500" y="5822950"/>
            <a:ext cx="123666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MO-100</a:t>
            </a:r>
          </a:p>
        </p:txBody>
      </p:sp>
      <p:sp>
        <p:nvSpPr>
          <p:cNvPr id="6170" name="Text Box 77">
            <a:extLst>
              <a:ext uri="{FF2B5EF4-FFF2-40B4-BE49-F238E27FC236}">
                <a16:creationId xmlns:a16="http://schemas.microsoft.com/office/drawing/2014/main" id="{32859ADA-5403-99F9-ECFF-056A8BB05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3775" y="2290763"/>
            <a:ext cx="12366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PD</a:t>
            </a:r>
          </a:p>
        </p:txBody>
      </p:sp>
      <p:sp>
        <p:nvSpPr>
          <p:cNvPr id="6171" name="Text Box 77">
            <a:extLst>
              <a:ext uri="{FF2B5EF4-FFF2-40B4-BE49-F238E27FC236}">
                <a16:creationId xmlns:a16="http://schemas.microsoft.com/office/drawing/2014/main" id="{2BC960B3-BC40-3985-FD7D-91B210EF12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9975" y="3017838"/>
            <a:ext cx="12366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PD</a:t>
            </a:r>
          </a:p>
        </p:txBody>
      </p:sp>
      <p:sp>
        <p:nvSpPr>
          <p:cNvPr id="6172" name="Text Box 77">
            <a:extLst>
              <a:ext uri="{FF2B5EF4-FFF2-40B4-BE49-F238E27FC236}">
                <a16:creationId xmlns:a16="http://schemas.microsoft.com/office/drawing/2014/main" id="{47072ECE-ADC6-734E-E2FF-C8095373A1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7488" y="4637088"/>
            <a:ext cx="12366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PD</a:t>
            </a:r>
          </a:p>
        </p:txBody>
      </p:sp>
      <p:pic>
        <p:nvPicPr>
          <p:cNvPr id="6173" name="Picture 73">
            <a:extLst>
              <a:ext uri="{FF2B5EF4-FFF2-40B4-BE49-F238E27FC236}">
                <a16:creationId xmlns:a16="http://schemas.microsoft.com/office/drawing/2014/main" id="{8D8587BD-17E7-44D3-A018-47D9F95DDF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0438" y="293688"/>
            <a:ext cx="1609725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74" name="Text Box 74">
            <a:extLst>
              <a:ext uri="{FF2B5EF4-FFF2-40B4-BE49-F238E27FC236}">
                <a16:creationId xmlns:a16="http://schemas.microsoft.com/office/drawing/2014/main" id="{5F55E826-939A-9A45-DF0D-D9C3C5C19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3338" y="1752600"/>
            <a:ext cx="973137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I/O</a:t>
            </a:r>
          </a:p>
        </p:txBody>
      </p:sp>
      <p:sp>
        <p:nvSpPr>
          <p:cNvPr id="6175" name="Text Box 75">
            <a:extLst>
              <a:ext uri="{FF2B5EF4-FFF2-40B4-BE49-F238E27FC236}">
                <a16:creationId xmlns:a16="http://schemas.microsoft.com/office/drawing/2014/main" id="{4B3FA661-0CD3-9C4F-B363-76E432DAA5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2044700"/>
            <a:ext cx="973138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… or Serial Interface</a:t>
            </a:r>
          </a:p>
        </p:txBody>
      </p:sp>
      <p:sp>
        <p:nvSpPr>
          <p:cNvPr id="6176" name="Text Box 76">
            <a:extLst>
              <a:ext uri="{FF2B5EF4-FFF2-40B4-BE49-F238E27FC236}">
                <a16:creationId xmlns:a16="http://schemas.microsoft.com/office/drawing/2014/main" id="{FBFBFA4E-AD25-7048-AF78-6F67ABFBF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5413" y="5140325"/>
            <a:ext cx="973137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Serial Interface</a:t>
            </a:r>
          </a:p>
        </p:txBody>
      </p:sp>
      <p:pic>
        <p:nvPicPr>
          <p:cNvPr id="107597" name="Picture 77" descr="TMO-100_Neu_TRM_ohne Micro">
            <a:extLst>
              <a:ext uri="{FF2B5EF4-FFF2-40B4-BE49-F238E27FC236}">
                <a16:creationId xmlns:a16="http://schemas.microsoft.com/office/drawing/2014/main" id="{4FC32A76-D17C-FB1B-0585-57B87709E7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610225" y="4916488"/>
            <a:ext cx="996950" cy="874712"/>
          </a:xfrm>
          <a:prstGeom prst="rect">
            <a:avLst/>
          </a:prstGeom>
          <a:noFill/>
          <a:ln>
            <a:noFill/>
          </a:ln>
          <a:effectLst>
            <a:outerShdw blurRad="63500" dist="38099" dir="2700000" algn="ctr" rotWithShape="0">
              <a:srgbClr val="000000">
                <a:alpha val="74997"/>
              </a:srgbClr>
            </a:outerShdw>
          </a:effectLst>
        </p:spPr>
      </p:pic>
      <p:sp>
        <p:nvSpPr>
          <p:cNvPr id="107599" name="Text Box 79">
            <a:extLst>
              <a:ext uri="{FF2B5EF4-FFF2-40B4-BE49-F238E27FC236}">
                <a16:creationId xmlns:a16="http://schemas.microsoft.com/office/drawing/2014/main" id="{E3BE2A36-C659-71E6-5F73-6173D72774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498475"/>
            <a:ext cx="14398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de-DE" sz="2000" b="1">
                <a:solidFill>
                  <a:schemeClr val="tx2"/>
                </a:solidFill>
              </a:rPr>
              <a:t>Packet Data</a:t>
            </a:r>
          </a:p>
        </p:txBody>
      </p:sp>
      <p:sp>
        <p:nvSpPr>
          <p:cNvPr id="6179" name="Rectangle 4">
            <a:extLst>
              <a:ext uri="{FF2B5EF4-FFF2-40B4-BE49-F238E27FC236}">
                <a16:creationId xmlns:a16="http://schemas.microsoft.com/office/drawing/2014/main" id="{AB4CE782-F6A5-5291-5D34-04FFD645D8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3538" y="5187950"/>
            <a:ext cx="1058862" cy="960438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graphicFrame>
        <p:nvGraphicFramePr>
          <p:cNvPr id="6146" name="Object 7">
            <a:extLst>
              <a:ext uri="{FF2B5EF4-FFF2-40B4-BE49-F238E27FC236}">
                <a16:creationId xmlns:a16="http://schemas.microsoft.com/office/drawing/2014/main" id="{C2EE1312-0674-9C4C-F728-72030AC0000B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3198813" y="5262563"/>
          <a:ext cx="442912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409700" imgH="1854200" progId="Visio.Drawing.11">
                  <p:embed/>
                </p:oleObj>
              </mc:Choice>
              <mc:Fallback>
                <p:oleObj name="Visio" r:id="rId7" imgW="1409700" imgH="18542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8813" y="5262563"/>
                        <a:ext cx="442912" cy="68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80" name="Text Box 42">
            <a:extLst>
              <a:ext uri="{FF2B5EF4-FFF2-40B4-BE49-F238E27FC236}">
                <a16:creationId xmlns:a16="http://schemas.microsoft.com/office/drawing/2014/main" id="{5529ED0F-8F7E-AAD8-D03C-786D249EE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3238" y="5962650"/>
            <a:ext cx="715962" cy="12541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ETRA Switch</a:t>
            </a:r>
          </a:p>
        </p:txBody>
      </p:sp>
      <p:sp>
        <p:nvSpPr>
          <p:cNvPr id="6181" name="Text Box 62">
            <a:extLst>
              <a:ext uri="{FF2B5EF4-FFF2-40B4-BE49-F238E27FC236}">
                <a16:creationId xmlns:a16="http://schemas.microsoft.com/office/drawing/2014/main" id="{544C4699-E059-E255-AF7A-8C88B54F31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5356225"/>
            <a:ext cx="715963" cy="24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TGW-100</a:t>
            </a:r>
            <a:br>
              <a:rPr lang="en-US" altLang="de-DE" sz="1200" b="1"/>
            </a:br>
            <a:r>
              <a:rPr lang="en-US" altLang="de-DE" sz="1200" b="1"/>
              <a:t>SDS Gateway</a:t>
            </a:r>
          </a:p>
        </p:txBody>
      </p:sp>
      <p:sp>
        <p:nvSpPr>
          <p:cNvPr id="6182" name="Text Box 64">
            <a:extLst>
              <a:ext uri="{FF2B5EF4-FFF2-40B4-BE49-F238E27FC236}">
                <a16:creationId xmlns:a16="http://schemas.microsoft.com/office/drawing/2014/main" id="{0DECFD9B-692C-580D-837A-94DD10F5D8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4525" y="5689600"/>
            <a:ext cx="784225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IP Commu-nication</a:t>
            </a:r>
          </a:p>
        </p:txBody>
      </p:sp>
      <p:pic>
        <p:nvPicPr>
          <p:cNvPr id="6183" name="Picture 72" descr="TGW-100R">
            <a:extLst>
              <a:ext uri="{FF2B5EF4-FFF2-40B4-BE49-F238E27FC236}">
                <a16:creationId xmlns:a16="http://schemas.microsoft.com/office/drawing/2014/main" id="{AA9EB093-DB80-674B-C149-636B608974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38" y="4551363"/>
            <a:ext cx="2316162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184" name="Gruppierung 4">
            <a:extLst>
              <a:ext uri="{FF2B5EF4-FFF2-40B4-BE49-F238E27FC236}">
                <a16:creationId xmlns:a16="http://schemas.microsoft.com/office/drawing/2014/main" id="{10A7DE2E-925E-4C28-62C7-7142E5949421}"/>
              </a:ext>
            </a:extLst>
          </p:cNvPr>
          <p:cNvGrpSpPr>
            <a:grpSpLocks/>
          </p:cNvGrpSpPr>
          <p:nvPr/>
        </p:nvGrpSpPr>
        <p:grpSpPr bwMode="auto">
          <a:xfrm>
            <a:off x="111125" y="3424238"/>
            <a:ext cx="3892550" cy="495300"/>
            <a:chOff x="294640" y="4161232"/>
            <a:chExt cx="4414581" cy="540074"/>
          </a:xfrm>
        </p:grpSpPr>
        <p:sp>
          <p:nvSpPr>
            <p:cNvPr id="6200" name="Rectangle 3">
              <a:extLst>
                <a:ext uri="{FF2B5EF4-FFF2-40B4-BE49-F238E27FC236}">
                  <a16:creationId xmlns:a16="http://schemas.microsoft.com/office/drawing/2014/main" id="{1C547F00-CBD2-7BF8-4BF4-AF80D4780F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1971" y="4161232"/>
              <a:ext cx="840787" cy="536612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de-DE" altLang="de-DE"/>
            </a:p>
          </p:txBody>
        </p:sp>
        <p:sp>
          <p:nvSpPr>
            <p:cNvPr id="6201" name="Text Box 47">
              <a:extLst>
                <a:ext uri="{FF2B5EF4-FFF2-40B4-BE49-F238E27FC236}">
                  <a16:creationId xmlns:a16="http://schemas.microsoft.com/office/drawing/2014/main" id="{F1852BFC-D9FE-B738-17B3-622B6D99BD3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4789" y="4254706"/>
              <a:ext cx="680551" cy="126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sz="1200" b="1"/>
                <a:t>PLC / PRTU</a:t>
              </a:r>
            </a:p>
          </p:txBody>
        </p:sp>
        <p:sp>
          <p:nvSpPr>
            <p:cNvPr id="6202" name="Rectangle 3">
              <a:extLst>
                <a:ext uri="{FF2B5EF4-FFF2-40B4-BE49-F238E27FC236}">
                  <a16:creationId xmlns:a16="http://schemas.microsoft.com/office/drawing/2014/main" id="{77509C0C-0F5B-9DE0-CA08-AC38C73E15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02709" y="4164694"/>
              <a:ext cx="840786" cy="536612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de-DE" altLang="de-DE"/>
            </a:p>
          </p:txBody>
        </p:sp>
        <p:sp>
          <p:nvSpPr>
            <p:cNvPr id="6203" name="Text Box 47">
              <a:extLst>
                <a:ext uri="{FF2B5EF4-FFF2-40B4-BE49-F238E27FC236}">
                  <a16:creationId xmlns:a16="http://schemas.microsoft.com/office/drawing/2014/main" id="{9BE3AA26-7811-86D7-8044-755931CB02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3726" y="4268554"/>
              <a:ext cx="682352" cy="124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sz="1200" b="1"/>
                <a:t>PLC / PRTU</a:t>
              </a:r>
            </a:p>
          </p:txBody>
        </p:sp>
        <p:sp>
          <p:nvSpPr>
            <p:cNvPr id="6204" name="Rectangle 3">
              <a:extLst>
                <a:ext uri="{FF2B5EF4-FFF2-40B4-BE49-F238E27FC236}">
                  <a16:creationId xmlns:a16="http://schemas.microsoft.com/office/drawing/2014/main" id="{1CF6DA62-514A-DDE1-03A1-677B20C95B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640" y="4162962"/>
              <a:ext cx="840787" cy="536612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de-DE" altLang="de-DE"/>
            </a:p>
          </p:txBody>
        </p:sp>
        <p:sp>
          <p:nvSpPr>
            <p:cNvPr id="6205" name="Text Box 47">
              <a:extLst>
                <a:ext uri="{FF2B5EF4-FFF2-40B4-BE49-F238E27FC236}">
                  <a16:creationId xmlns:a16="http://schemas.microsoft.com/office/drawing/2014/main" id="{AC421E33-CC60-A12C-C3EE-C79DECA004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5659" y="4266823"/>
              <a:ext cx="682351" cy="1263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sz="1200" b="1"/>
                <a:t>PLC / PRTU</a:t>
              </a:r>
            </a:p>
          </p:txBody>
        </p:sp>
        <p:sp>
          <p:nvSpPr>
            <p:cNvPr id="6206" name="Rectangle 3">
              <a:extLst>
                <a:ext uri="{FF2B5EF4-FFF2-40B4-BE49-F238E27FC236}">
                  <a16:creationId xmlns:a16="http://schemas.microsoft.com/office/drawing/2014/main" id="{465CAEFA-0BA4-C5B2-A811-8E34015726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68435" y="4164694"/>
              <a:ext cx="840786" cy="536612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de-DE" altLang="de-DE"/>
            </a:p>
          </p:txBody>
        </p:sp>
        <p:sp>
          <p:nvSpPr>
            <p:cNvPr id="6207" name="Text Box 47">
              <a:extLst>
                <a:ext uri="{FF2B5EF4-FFF2-40B4-BE49-F238E27FC236}">
                  <a16:creationId xmlns:a16="http://schemas.microsoft.com/office/drawing/2014/main" id="{FCC02CF7-BB94-B79E-1A9D-A5DE011831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9452" y="4268554"/>
              <a:ext cx="682352" cy="124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de-DE" sz="1200" b="1"/>
                <a:t>PLC / PRTU</a:t>
              </a:r>
            </a:p>
          </p:txBody>
        </p:sp>
      </p:grpSp>
      <p:sp>
        <p:nvSpPr>
          <p:cNvPr id="6185" name="Line 4">
            <a:extLst>
              <a:ext uri="{FF2B5EF4-FFF2-40B4-BE49-F238E27FC236}">
                <a16:creationId xmlns:a16="http://schemas.microsoft.com/office/drawing/2014/main" id="{04410259-6C08-9321-0695-3AAC4BAFD14E}"/>
              </a:ext>
            </a:extLst>
          </p:cNvPr>
          <p:cNvSpPr>
            <a:spLocks noChangeShapeType="1"/>
          </p:cNvSpPr>
          <p:nvPr/>
        </p:nvSpPr>
        <p:spPr bwMode="auto">
          <a:xfrm>
            <a:off x="366713" y="3016250"/>
            <a:ext cx="3308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cxnSp>
        <p:nvCxnSpPr>
          <p:cNvPr id="6186" name="Gerade Verbindung mit Pfeil 103">
            <a:extLst>
              <a:ext uri="{FF2B5EF4-FFF2-40B4-BE49-F238E27FC236}">
                <a16:creationId xmlns:a16="http://schemas.microsoft.com/office/drawing/2014/main" id="{AB489788-82A1-75D0-32B9-3868390B20EF}"/>
              </a:ext>
            </a:extLst>
          </p:cNvPr>
          <p:cNvCxnSpPr>
            <a:cxnSpLocks noChangeShapeType="1"/>
            <a:stCxn id="6185" idx="0"/>
          </p:cNvCxnSpPr>
          <p:nvPr/>
        </p:nvCxnSpPr>
        <p:spPr bwMode="auto">
          <a:xfrm flipH="1">
            <a:off x="365125" y="3016250"/>
            <a:ext cx="1588" cy="395288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87" name="Gerade Verbindung mit Pfeil 104">
            <a:extLst>
              <a:ext uri="{FF2B5EF4-FFF2-40B4-BE49-F238E27FC236}">
                <a16:creationId xmlns:a16="http://schemas.microsoft.com/office/drawing/2014/main" id="{1675144E-E69A-980D-4598-FA9332B0B6A0}"/>
              </a:ext>
            </a:extLst>
          </p:cNvPr>
          <p:cNvCxnSpPr>
            <a:cxnSpLocks noChangeShapeType="1"/>
            <a:stCxn id="6185" idx="1"/>
          </p:cNvCxnSpPr>
          <p:nvPr/>
        </p:nvCxnSpPr>
        <p:spPr bwMode="auto">
          <a:xfrm>
            <a:off x="3675063" y="3016250"/>
            <a:ext cx="3175" cy="39687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88" name="Line 4">
            <a:extLst>
              <a:ext uri="{FF2B5EF4-FFF2-40B4-BE49-F238E27FC236}">
                <a16:creationId xmlns:a16="http://schemas.microsoft.com/office/drawing/2014/main" id="{8D663244-F8AD-DCFA-8FD0-28B799AB5C04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1862138" y="2801937"/>
            <a:ext cx="425450" cy="3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cxnSp>
        <p:nvCxnSpPr>
          <p:cNvPr id="6189" name="Gerade Verbindung mit Pfeil 106">
            <a:extLst>
              <a:ext uri="{FF2B5EF4-FFF2-40B4-BE49-F238E27FC236}">
                <a16:creationId xmlns:a16="http://schemas.microsoft.com/office/drawing/2014/main" id="{1BAAA9E0-CD3D-0FD6-B661-BF33CA88C1F3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1485900" y="3025775"/>
            <a:ext cx="1588" cy="39846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0" name="Gerade Verbindung mit Pfeil 107">
            <a:extLst>
              <a:ext uri="{FF2B5EF4-FFF2-40B4-BE49-F238E27FC236}">
                <a16:creationId xmlns:a16="http://schemas.microsoft.com/office/drawing/2014/main" id="{EA8AD6F0-2654-CA9A-C382-5712D07876E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579688" y="3016250"/>
            <a:ext cx="0" cy="3937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1" name="Gewinkelte Verbindung 108">
            <a:extLst>
              <a:ext uri="{FF2B5EF4-FFF2-40B4-BE49-F238E27FC236}">
                <a16:creationId xmlns:a16="http://schemas.microsoft.com/office/drawing/2014/main" id="{EE2327F4-EF03-2A2A-0BDB-52217AF83D32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346075" y="3952875"/>
            <a:ext cx="623888" cy="554038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2" name="Gewinkelte Verbindung 109">
            <a:extLst>
              <a:ext uri="{FF2B5EF4-FFF2-40B4-BE49-F238E27FC236}">
                <a16:creationId xmlns:a16="http://schemas.microsoft.com/office/drawing/2014/main" id="{054DDC12-C9EC-910D-E1C6-8EB66CF2BCE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047082" y="3971131"/>
            <a:ext cx="623888" cy="52387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3" name="Gewinkelte Verbindung 111">
            <a:extLst>
              <a:ext uri="{FF2B5EF4-FFF2-40B4-BE49-F238E27FC236}">
                <a16:creationId xmlns:a16="http://schemas.microsoft.com/office/drawing/2014/main" id="{FC51A9D5-8DF4-13CD-7E6C-420DA0290941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2449513" y="4237038"/>
            <a:ext cx="1198562" cy="412750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94" name="Line 4">
            <a:extLst>
              <a:ext uri="{FF2B5EF4-FFF2-40B4-BE49-F238E27FC236}">
                <a16:creationId xmlns:a16="http://schemas.microsoft.com/office/drawing/2014/main" id="{D7B0A350-DC25-3DB2-79B0-8864995A7B97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3502819" y="4080669"/>
            <a:ext cx="29845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cxnSp>
        <p:nvCxnSpPr>
          <p:cNvPr id="6195" name="Gerade Verbindung mit Pfeil 115">
            <a:extLst>
              <a:ext uri="{FF2B5EF4-FFF2-40B4-BE49-F238E27FC236}">
                <a16:creationId xmlns:a16="http://schemas.microsoft.com/office/drawing/2014/main" id="{255103CD-325D-8119-8BB2-FAF597158B8E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1493838" y="3919538"/>
            <a:ext cx="1587" cy="6111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6" name="Gewinkelte Verbindung 18">
            <a:extLst>
              <a:ext uri="{FF2B5EF4-FFF2-40B4-BE49-F238E27FC236}">
                <a16:creationId xmlns:a16="http://schemas.microsoft.com/office/drawing/2014/main" id="{6CC9D30D-7932-3B4C-5C58-D337D609F634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1815307" y="4782343"/>
            <a:ext cx="361950" cy="1433513"/>
          </a:xfrm>
          <a:prstGeom prst="bentConnector2">
            <a:avLst/>
          </a:prstGeom>
          <a:noFill/>
          <a:ln w="12700">
            <a:solidFill>
              <a:srgbClr val="FD2717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97" name="Gerade Verbindung mit Pfeil 25">
            <a:extLst>
              <a:ext uri="{FF2B5EF4-FFF2-40B4-BE49-F238E27FC236}">
                <a16:creationId xmlns:a16="http://schemas.microsoft.com/office/drawing/2014/main" id="{C60E1303-C82F-D2FC-EAB4-C7DFBC59F1E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505200" y="4673600"/>
            <a:ext cx="466725" cy="415925"/>
          </a:xfrm>
          <a:prstGeom prst="straightConnector1">
            <a:avLst/>
          </a:prstGeom>
          <a:noFill/>
          <a:ln w="12700">
            <a:solidFill>
              <a:srgbClr val="FD2717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98" name="Rectangle 4">
            <a:extLst>
              <a:ext uri="{FF2B5EF4-FFF2-40B4-BE49-F238E27FC236}">
                <a16:creationId xmlns:a16="http://schemas.microsoft.com/office/drawing/2014/main" id="{24A171BA-5097-5901-6C57-AE1294259D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7600" y="1141413"/>
            <a:ext cx="1909763" cy="1450975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graphicFrame>
        <p:nvGraphicFramePr>
          <p:cNvPr id="6147" name="Object 52">
            <a:extLst>
              <a:ext uri="{FF2B5EF4-FFF2-40B4-BE49-F238E27FC236}">
                <a16:creationId xmlns:a16="http://schemas.microsoft.com/office/drawing/2014/main" id="{700380EC-83DF-E97F-8A0F-F58399FE39BD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1206500" y="1270000"/>
          <a:ext cx="522288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774700" imgH="1816100" progId="Visio.Drawing.11">
                  <p:embed/>
                </p:oleObj>
              </mc:Choice>
              <mc:Fallback>
                <p:oleObj name="Visio" r:id="rId10" imgW="774700" imgH="1816100" progId="Visio.Drawing.11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0" y="1270000"/>
                        <a:ext cx="522288" cy="124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8">
            <a:extLst>
              <a:ext uri="{FF2B5EF4-FFF2-40B4-BE49-F238E27FC236}">
                <a16:creationId xmlns:a16="http://schemas.microsoft.com/office/drawing/2014/main" id="{F31C98A5-8B6D-BEBE-9624-ACD81A8500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39988" y="1803400"/>
          <a:ext cx="471487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193800" imgH="1219200" progId="Visio.Drawing.11">
                  <p:embed/>
                </p:oleObj>
              </mc:Choice>
              <mc:Fallback>
                <p:oleObj name="Visio" r:id="rId12" imgW="1193800" imgH="12192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9988" y="1803400"/>
                        <a:ext cx="471487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9">
            <a:extLst>
              <a:ext uri="{FF2B5EF4-FFF2-40B4-BE49-F238E27FC236}">
                <a16:creationId xmlns:a16="http://schemas.microsoft.com/office/drawing/2014/main" id="{4756F414-670B-A30C-63F5-A2A02B5284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6738" y="1803400"/>
          <a:ext cx="474662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193800" imgH="1219200" progId="Visio.Drawing.11">
                  <p:embed/>
                </p:oleObj>
              </mc:Choice>
              <mc:Fallback>
                <p:oleObj name="Visio" r:id="rId14" imgW="1193800" imgH="121920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1803400"/>
                        <a:ext cx="474662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99" name="Text Box 43">
            <a:extLst>
              <a:ext uri="{FF2B5EF4-FFF2-40B4-BE49-F238E27FC236}">
                <a16:creationId xmlns:a16="http://schemas.microsoft.com/office/drawing/2014/main" id="{C32CD7F2-CECF-D63E-E71E-9F0961A52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1266825"/>
            <a:ext cx="12366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de-DE" sz="1200" b="1"/>
              <a:t>SCADA Control Roo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2" dur="1000" fill="hold"/>
                                        <p:tgtEl>
                                          <p:spTgt spid="10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99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3114EDB3-CA9F-AAD3-F821-DB0631E4EE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1400" y="2097088"/>
            <a:ext cx="7275513" cy="2197100"/>
          </a:xfrm>
        </p:spPr>
        <p:txBody>
          <a:bodyPr/>
          <a:lstStyle/>
          <a:p>
            <a:pPr algn="ctr" eaLnBrk="1" hangingPunct="1"/>
            <a:r>
              <a:rPr lang="en-US" altLang="de-DE">
                <a:solidFill>
                  <a:srgbClr val="000000"/>
                </a:solidFill>
              </a:rPr>
              <a:t>TMO-100</a:t>
            </a:r>
            <a:br>
              <a:rPr lang="en-US" altLang="de-DE">
                <a:solidFill>
                  <a:srgbClr val="000000"/>
                </a:solidFill>
              </a:rPr>
            </a:br>
            <a:r>
              <a:rPr lang="en-US" altLang="de-DE">
                <a:solidFill>
                  <a:srgbClr val="000000"/>
                </a:solidFill>
              </a:rPr>
              <a:t>TETRA Data Modem</a:t>
            </a:r>
            <a:br>
              <a:rPr lang="en-US" altLang="de-DE">
                <a:solidFill>
                  <a:srgbClr val="000000"/>
                </a:solidFill>
              </a:rPr>
            </a:br>
            <a:br>
              <a:rPr lang="en-US" altLang="de-DE">
                <a:solidFill>
                  <a:srgbClr val="000000"/>
                </a:solidFill>
              </a:rPr>
            </a:br>
            <a:r>
              <a:rPr lang="en-US" altLang="de-DE">
                <a:solidFill>
                  <a:srgbClr val="000000"/>
                </a:solidFill>
              </a:rPr>
              <a:t>Feature List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2">
            <a:extLst>
              <a:ext uri="{FF2B5EF4-FFF2-40B4-BE49-F238E27FC236}">
                <a16:creationId xmlns:a16="http://schemas.microsoft.com/office/drawing/2014/main" id="{16441D1B-1FCC-B957-0A2C-A3B65FBFC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800" y="812800"/>
            <a:ext cx="7467600" cy="434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>
              <a:solidFill>
                <a:schemeClr val="tx2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Funk-Electronic Piciorgros GmbH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(TMC-200 / T-One Terminal)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sz="1200" b="1">
              <a:solidFill>
                <a:schemeClr val="tx2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350, 380, 410, 450, 800 MHz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Status, SDS, Packet Data, MSPD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Authentication, Encryption, 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TEA1, 2, 3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>
              <a:solidFill>
                <a:schemeClr val="tx2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>
              <a:solidFill>
                <a:schemeClr val="tx2"/>
              </a:solidFill>
            </a:endParaRPr>
          </a:p>
        </p:txBody>
      </p:sp>
      <p:pic>
        <p:nvPicPr>
          <p:cNvPr id="13315" name="Picture 3" descr="Unbenannt-1">
            <a:extLst>
              <a:ext uri="{FF2B5EF4-FFF2-40B4-BE49-F238E27FC236}">
                <a16:creationId xmlns:a16="http://schemas.microsoft.com/office/drawing/2014/main" id="{8DA20D91-79B2-BB90-D55D-2AFDCF9A57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7188" y="0"/>
            <a:ext cx="2419350" cy="624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8" name="Picture 10" descr="C:\Dokumente und Einstellungen\Admin\Desktop\TMC-200.png">
            <a:extLst>
              <a:ext uri="{FF2B5EF4-FFF2-40B4-BE49-F238E27FC236}">
                <a16:creationId xmlns:a16="http://schemas.microsoft.com/office/drawing/2014/main" id="{87B23C94-A6C3-C1C7-5F39-489BC6D5D4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" y="4065588"/>
            <a:ext cx="3343275" cy="185261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0660" name="Picture 4">
            <a:extLst>
              <a:ext uri="{FF2B5EF4-FFF2-40B4-BE49-F238E27FC236}">
                <a16:creationId xmlns:a16="http://schemas.microsoft.com/office/drawing/2014/main" id="{6DB07F4F-9174-41F4-A117-AA77E4AB0D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98525" y="1079500"/>
            <a:ext cx="7313613" cy="51704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</p:pic>
      <p:sp>
        <p:nvSpPr>
          <p:cNvPr id="44035" name="Rectangle 5">
            <a:extLst>
              <a:ext uri="{FF2B5EF4-FFF2-40B4-BE49-F238E27FC236}">
                <a16:creationId xmlns:a16="http://schemas.microsoft.com/office/drawing/2014/main" id="{017BD615-AF70-72DE-AE89-227B6D7015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1400" y="350838"/>
            <a:ext cx="7275513" cy="427037"/>
          </a:xfrm>
        </p:spPr>
        <p:txBody>
          <a:bodyPr/>
          <a:lstStyle/>
          <a:p>
            <a:pPr algn="ctr" eaLnBrk="1" hangingPunct="1"/>
            <a:r>
              <a:rPr lang="en-US" altLang="de-DE" sz="2800"/>
              <a:t>Embedded Web-Browser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827" name="Picture 3">
            <a:extLst>
              <a:ext uri="{FF2B5EF4-FFF2-40B4-BE49-F238E27FC236}">
                <a16:creationId xmlns:a16="http://schemas.microsoft.com/office/drawing/2014/main" id="{0FF642C2-78E1-60A2-4641-4967A96E699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98525" y="1079500"/>
            <a:ext cx="7313613" cy="5156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</p:pic>
      <p:sp>
        <p:nvSpPr>
          <p:cNvPr id="45059" name="Rectangle 4">
            <a:extLst>
              <a:ext uri="{FF2B5EF4-FFF2-40B4-BE49-F238E27FC236}">
                <a16:creationId xmlns:a16="http://schemas.microsoft.com/office/drawing/2014/main" id="{300DA10C-F8D7-903B-8818-07B4A7CFC6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1400" y="350838"/>
            <a:ext cx="7275513" cy="427037"/>
          </a:xfrm>
        </p:spPr>
        <p:txBody>
          <a:bodyPr/>
          <a:lstStyle/>
          <a:p>
            <a:pPr algn="ctr" eaLnBrk="1" hangingPunct="1"/>
            <a:r>
              <a:rPr lang="en-US" altLang="de-DE" sz="2800"/>
              <a:t>Embedded IP and TETRA Router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3732" name="Picture 4">
            <a:extLst>
              <a:ext uri="{FF2B5EF4-FFF2-40B4-BE49-F238E27FC236}">
                <a16:creationId xmlns:a16="http://schemas.microsoft.com/office/drawing/2014/main" id="{A8380418-A031-A5C7-9456-98A4A69FE8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62100" y="982663"/>
            <a:ext cx="6019800" cy="5210175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</p:pic>
      <p:sp>
        <p:nvSpPr>
          <p:cNvPr id="48131" name="Rectangle 5">
            <a:extLst>
              <a:ext uri="{FF2B5EF4-FFF2-40B4-BE49-F238E27FC236}">
                <a16:creationId xmlns:a16="http://schemas.microsoft.com/office/drawing/2014/main" id="{21EA9CC4-1E84-9BDF-9581-6EC12B35B3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1400" y="350838"/>
            <a:ext cx="7275513" cy="427037"/>
          </a:xfrm>
        </p:spPr>
        <p:txBody>
          <a:bodyPr/>
          <a:lstStyle/>
          <a:p>
            <a:pPr algn="ctr" eaLnBrk="1" hangingPunct="1"/>
            <a:r>
              <a:rPr lang="en-US" altLang="de-DE" sz="2800"/>
              <a:t>PLE - Powerful Java Graphic Editor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1924" name="Picture 4">
            <a:extLst>
              <a:ext uri="{FF2B5EF4-FFF2-40B4-BE49-F238E27FC236}">
                <a16:creationId xmlns:a16="http://schemas.microsoft.com/office/drawing/2014/main" id="{0216827F-2BEC-9083-1FF8-1D24972E14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98525" y="957263"/>
            <a:ext cx="7316788" cy="52879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</p:pic>
      <p:sp>
        <p:nvSpPr>
          <p:cNvPr id="49155" name="Rectangle 5">
            <a:extLst>
              <a:ext uri="{FF2B5EF4-FFF2-40B4-BE49-F238E27FC236}">
                <a16:creationId xmlns:a16="http://schemas.microsoft.com/office/drawing/2014/main" id="{C5029C09-4083-A90F-C10D-E36CCA77B5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1400" y="350838"/>
            <a:ext cx="7275513" cy="427037"/>
          </a:xfrm>
        </p:spPr>
        <p:txBody>
          <a:bodyPr/>
          <a:lstStyle/>
          <a:p>
            <a:pPr algn="ctr" eaLnBrk="1" hangingPunct="1"/>
            <a:r>
              <a:rPr lang="en-US" altLang="de-DE" sz="2800"/>
              <a:t>No Cryptic Formulas for Logic design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9636" name="Picture 4">
            <a:extLst>
              <a:ext uri="{FF2B5EF4-FFF2-40B4-BE49-F238E27FC236}">
                <a16:creationId xmlns:a16="http://schemas.microsoft.com/office/drawing/2014/main" id="{BD1E7BC2-1680-C55A-2355-0061828A31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98525" y="955675"/>
            <a:ext cx="7316788" cy="52593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</p:pic>
      <p:sp>
        <p:nvSpPr>
          <p:cNvPr id="50179" name="Rectangle 5">
            <a:extLst>
              <a:ext uri="{FF2B5EF4-FFF2-40B4-BE49-F238E27FC236}">
                <a16:creationId xmlns:a16="http://schemas.microsoft.com/office/drawing/2014/main" id="{8C0B5198-7405-14C2-1528-36DC54882E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1400" y="350838"/>
            <a:ext cx="7275513" cy="427037"/>
          </a:xfrm>
        </p:spPr>
        <p:txBody>
          <a:bodyPr/>
          <a:lstStyle/>
          <a:p>
            <a:pPr algn="ctr" eaLnBrk="1" hangingPunct="1"/>
            <a:r>
              <a:rPr lang="en-US" altLang="de-DE" sz="2800"/>
              <a:t>Powerful embedded Micro PLC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B9EAFC3-B2B1-CB86-EEA8-A107895E3E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1400" y="2097088"/>
            <a:ext cx="7275513" cy="2197100"/>
          </a:xfrm>
        </p:spPr>
        <p:txBody>
          <a:bodyPr/>
          <a:lstStyle/>
          <a:p>
            <a:pPr algn="ctr" eaLnBrk="1" hangingPunct="1"/>
            <a:r>
              <a:rPr lang="en-US" altLang="de-DE">
                <a:solidFill>
                  <a:srgbClr val="000000"/>
                </a:solidFill>
              </a:rPr>
              <a:t>TMO-100</a:t>
            </a:r>
            <a:br>
              <a:rPr lang="en-US" altLang="de-DE">
                <a:solidFill>
                  <a:srgbClr val="000000"/>
                </a:solidFill>
              </a:rPr>
            </a:br>
            <a:r>
              <a:rPr lang="en-US" altLang="de-DE">
                <a:solidFill>
                  <a:srgbClr val="000000"/>
                </a:solidFill>
              </a:rPr>
              <a:t>TETRA Data Modem</a:t>
            </a:r>
            <a:br>
              <a:rPr lang="en-US" altLang="de-DE">
                <a:solidFill>
                  <a:srgbClr val="000000"/>
                </a:solidFill>
              </a:rPr>
            </a:br>
            <a:br>
              <a:rPr lang="en-US" altLang="de-DE">
                <a:solidFill>
                  <a:srgbClr val="000000"/>
                </a:solidFill>
              </a:rPr>
            </a:br>
            <a:r>
              <a:rPr lang="en-US" altLang="de-DE">
                <a:solidFill>
                  <a:srgbClr val="000000"/>
                </a:solidFill>
              </a:rPr>
              <a:t>Features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09C9DF24-4287-09B2-5BB8-271098710D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1400" y="490538"/>
            <a:ext cx="7275513" cy="549275"/>
          </a:xfrm>
        </p:spPr>
        <p:txBody>
          <a:bodyPr/>
          <a:lstStyle/>
          <a:p>
            <a:pPr algn="ctr" eaLnBrk="1" hangingPunct="1"/>
            <a:r>
              <a:rPr lang="en-US" altLang="de-DE" sz="2400"/>
              <a:t>TMO-100 - TETRA related Features</a:t>
            </a:r>
            <a:r>
              <a:rPr lang="de-DE" altLang="de-DE"/>
              <a:t> </a:t>
            </a:r>
          </a:p>
        </p:txBody>
      </p:sp>
      <p:sp>
        <p:nvSpPr>
          <p:cNvPr id="52227" name="Text Box 3">
            <a:extLst>
              <a:ext uri="{FF2B5EF4-FFF2-40B4-BE49-F238E27FC236}">
                <a16:creationId xmlns:a16="http://schemas.microsoft.com/office/drawing/2014/main" id="{E7F7C620-70C5-DB11-377A-F897A22D25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1700" y="1300163"/>
            <a:ext cx="7767638" cy="472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52425" indent="-352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SDS can be up to 255 bytes (2047 Bit) long. Type TL and TL 4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Packet Switched Data (IP) supported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Packet Data Channel Sharing supported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Single and Multi Slot Packet Data supported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Secondary Control Channel supported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Automatic PPP Link set up to the TETRA Switch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Router Function with Port Forwarding and NAT 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800">
                <a:latin typeface="Tahoma" panose="020B0604030504040204" pitchFamily="34" charset="0"/>
              </a:rPr>
              <a:t>Up to 3 Watt RF Output Power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800">
                <a:latin typeface="Tahoma" panose="020B0604030504040204" pitchFamily="34" charset="0"/>
              </a:rPr>
              <a:t>Encryption, Authentication 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800">
                <a:latin typeface="Tahoma" panose="020B0604030504040204" pitchFamily="34" charset="0"/>
              </a:rPr>
              <a:t>Voice feature even with active Packet Data Link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800">
                <a:latin typeface="Tahoma" panose="020B0604030504040204" pitchFamily="34" charset="0"/>
              </a:rPr>
              <a:t>Build in Tetra Monitor (local and remote) via embedded Web Server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US" altLang="de-DE" sz="1800">
                <a:latin typeface="Tahoma" panose="020B0604030504040204" pitchFamily="34" charset="0"/>
              </a:rPr>
              <a:t>Calibrated Field Strength Indicator on the Front Panel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Short Data or SDS can be sent as alarms (low field strength ...)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350 MHz, 380 MHz, 410 MHz 450 MHz and 800 MHz available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US" altLang="de-DE" sz="1800">
              <a:latin typeface="Tahoma" panose="020B0604030504040204" pitchFamily="34" charset="0"/>
            </a:endParaRP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sz="18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E00F33A3-87F5-4F65-C5F2-D438F07A01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1400" y="490538"/>
            <a:ext cx="7275513" cy="549275"/>
          </a:xfrm>
        </p:spPr>
        <p:txBody>
          <a:bodyPr/>
          <a:lstStyle/>
          <a:p>
            <a:pPr algn="ctr" eaLnBrk="1" hangingPunct="1"/>
            <a:r>
              <a:rPr lang="en-US" altLang="de-DE" sz="2400"/>
              <a:t>TMO-100 – Voice Option</a:t>
            </a:r>
            <a:r>
              <a:rPr lang="de-DE" altLang="de-DE"/>
              <a:t> </a:t>
            </a:r>
          </a:p>
        </p:txBody>
      </p:sp>
      <p:sp>
        <p:nvSpPr>
          <p:cNvPr id="53251" name="Text Box 3">
            <a:extLst>
              <a:ext uri="{FF2B5EF4-FFF2-40B4-BE49-F238E27FC236}">
                <a16:creationId xmlns:a16="http://schemas.microsoft.com/office/drawing/2014/main" id="{B60000BC-60BE-1E3C-EE44-EB85743964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1700" y="1300163"/>
            <a:ext cx="7767638" cy="472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52425" indent="-352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Standard 8 Pin Connector for Mic. Speaker handset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altLang="de-DE" sz="1800">
              <a:latin typeface="Tahoma" panose="020B0604030504040204" pitchFamily="34" charset="0"/>
            </a:endParaRP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One Group Number (GISSI) to be programmed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Eight individual Numbers (ISSI) to be programmed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ISSI and GISSI to be programmed locally or remotely using the embedded Web Server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altLang="de-DE" sz="1800">
              <a:latin typeface="Tahoma" panose="020B0604030504040204" pitchFamily="34" charset="0"/>
            </a:endParaRP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Select ISSI / GISSI by Voice Handset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altLang="de-DE" sz="1800">
              <a:latin typeface="Tahoma" panose="020B0604030504040204" pitchFamily="34" charset="0"/>
            </a:endParaRP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Automatic PPP disconnect when pressing PTT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Automatic PPP re connect after Voice timeout or reject</a:t>
            </a:r>
            <a:endParaRPr lang="en-US" altLang="de-DE" sz="18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DF5B197C-405E-AA8A-A87E-E561E44A4C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1400" y="490538"/>
            <a:ext cx="7275513" cy="549275"/>
          </a:xfrm>
        </p:spPr>
        <p:txBody>
          <a:bodyPr/>
          <a:lstStyle/>
          <a:p>
            <a:pPr algn="ctr" eaLnBrk="1" hangingPunct="1"/>
            <a:r>
              <a:rPr lang="en-US" altLang="de-DE" sz="2400"/>
              <a:t>TMO-100 – Protocol and I/O related Features</a:t>
            </a:r>
            <a:r>
              <a:rPr lang="de-DE" altLang="de-DE"/>
              <a:t> </a:t>
            </a:r>
          </a:p>
        </p:txBody>
      </p:sp>
      <p:sp>
        <p:nvSpPr>
          <p:cNvPr id="54275" name="Text Box 3">
            <a:extLst>
              <a:ext uri="{FF2B5EF4-FFF2-40B4-BE49-F238E27FC236}">
                <a16:creationId xmlns:a16="http://schemas.microsoft.com/office/drawing/2014/main" id="{3968E5FA-7EBF-AC87-8714-31BAF78A8A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1700" y="1300163"/>
            <a:ext cx="7767638" cy="472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52425" indent="-352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600">
                <a:latin typeface="Tahoma" panose="020B0604030504040204" pitchFamily="34" charset="0"/>
              </a:rPr>
              <a:t>All digital and analog I/O isolated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GB" altLang="de-DE" sz="1600">
              <a:latin typeface="Tahoma" panose="020B0604030504040204" pitchFamily="34" charset="0"/>
            </a:endParaRP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600">
                <a:latin typeface="Tahoma" panose="020B0604030504040204" pitchFamily="34" charset="0"/>
              </a:rPr>
              <a:t>Serial Port COM / AUX available as RS-232 or RS-485/(422)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600">
                <a:latin typeface="Tahoma" panose="020B0604030504040204" pitchFamily="34" charset="0"/>
              </a:rPr>
              <a:t>Level 1 Protocol: Timeout or 3964R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600">
                <a:latin typeface="Tahoma" panose="020B0604030504040204" pitchFamily="34" charset="0"/>
              </a:rPr>
              <a:t>Serial Protocols can be sent via SDS or Packet Data (SoIP)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600">
                <a:latin typeface="Tahoma" panose="020B0604030504040204" pitchFamily="34" charset="0"/>
              </a:rPr>
              <a:t>IP Protocols can be sent via Packet Data or SDS (</a:t>
            </a:r>
            <a:r>
              <a:rPr lang="en-GB" altLang="de-DE" sz="1600">
                <a:solidFill>
                  <a:srgbClr val="FF0000"/>
                </a:solidFill>
                <a:latin typeface="Tahoma" panose="020B0604030504040204" pitchFamily="34" charset="0"/>
              </a:rPr>
              <a:t>IPoSDS</a:t>
            </a:r>
            <a:r>
              <a:rPr lang="en-GB" altLang="de-DE" sz="1600">
                <a:latin typeface="Tahoma" panose="020B0604030504040204" pitchFamily="34" charset="0"/>
              </a:rPr>
              <a:t>)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600">
                <a:latin typeface="Tahoma" panose="020B0604030504040204" pitchFamily="34" charset="0"/>
              </a:rPr>
              <a:t>Device Protocol to access internal Registers: Modbus RTU, Modbus IP, IEC60870-5-101, </a:t>
            </a:r>
            <a:r>
              <a:rPr lang="en-GB" altLang="de-DE" sz="1600">
                <a:solidFill>
                  <a:srgbClr val="FF0000"/>
                </a:solidFill>
                <a:latin typeface="Tahoma" panose="020B0604030504040204" pitchFamily="34" charset="0"/>
              </a:rPr>
              <a:t>IEC60870-5-104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600">
                <a:latin typeface="Tahoma" panose="020B0604030504040204" pitchFamily="34" charset="0"/>
              </a:rPr>
              <a:t>Serial Protocols to be forwarded: 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altLang="de-DE" sz="1600">
                <a:latin typeface="Tahoma" panose="020B0604030504040204" pitchFamily="34" charset="0"/>
              </a:rPr>
              <a:t>	Modbus RTU, DNP3, IEC 60870-5-101, PakBus, BSAP, ROC, … user Defined …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altLang="de-DE" sz="1600">
              <a:latin typeface="Tahoma" panose="020B0604030504040204" pitchFamily="34" charset="0"/>
            </a:endParaRP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600">
                <a:latin typeface="Tahoma" panose="020B0604030504040204" pitchFamily="34" charset="0"/>
              </a:rPr>
              <a:t>Ethernet 10/100 MBit IP-Port for Local Network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600">
                <a:latin typeface="Tahoma" panose="020B0604030504040204" pitchFamily="34" charset="0"/>
              </a:rPr>
              <a:t>UDP and TCP supported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600">
                <a:latin typeface="Tahoma" panose="020B0604030504040204" pitchFamily="34" charset="0"/>
              </a:rPr>
              <a:t>Embedded Web Server as Configuration Tool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600">
                <a:latin typeface="Tahoma" panose="020B0604030504040204" pitchFamily="34" charset="0"/>
              </a:rPr>
              <a:t>Modbus/IP, IEC 60870-5-104 (!), DNP3/IP, … others …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600">
                <a:latin typeface="Tahoma" panose="020B0604030504040204" pitchFamily="34" charset="0"/>
              </a:rPr>
              <a:t>Low Power Consumption: &lt;3 Watt</a:t>
            </a:r>
            <a:endParaRPr lang="en-US" altLang="de-DE" sz="1600">
              <a:latin typeface="Tahoma" panose="020B0604030504040204" pitchFamily="34" charset="0"/>
            </a:endParaRP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US" altLang="de-DE" sz="1600">
              <a:latin typeface="Tahoma" panose="020B0604030504040204" pitchFamily="34" charset="0"/>
            </a:endParaRP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sz="16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C3835FA3-93A9-6BF7-33CF-A43DBDEF20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1400" y="490538"/>
            <a:ext cx="7275513" cy="549275"/>
          </a:xfrm>
        </p:spPr>
        <p:txBody>
          <a:bodyPr/>
          <a:lstStyle/>
          <a:p>
            <a:pPr algn="ctr" eaLnBrk="1" hangingPunct="1"/>
            <a:r>
              <a:rPr lang="en-US" altLang="de-DE" sz="2400" i="1"/>
              <a:t>Pico</a:t>
            </a:r>
            <a:r>
              <a:rPr lang="en-US" altLang="de-DE" sz="2400" i="1">
                <a:solidFill>
                  <a:schemeClr val="hlink"/>
                </a:solidFill>
              </a:rPr>
              <a:t>Logo</a:t>
            </a:r>
            <a:r>
              <a:rPr lang="en-US" altLang="de-DE" sz="2400"/>
              <a:t>™ – User Application Interface</a:t>
            </a:r>
            <a:r>
              <a:rPr lang="de-DE" altLang="de-DE"/>
              <a:t> </a:t>
            </a:r>
          </a:p>
        </p:txBody>
      </p:sp>
      <p:sp>
        <p:nvSpPr>
          <p:cNvPr id="55299" name="Text Box 3">
            <a:extLst>
              <a:ext uri="{FF2B5EF4-FFF2-40B4-BE49-F238E27FC236}">
                <a16:creationId xmlns:a16="http://schemas.microsoft.com/office/drawing/2014/main" id="{F75D037E-7717-E013-9CE8-5C9E49A8CF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1700" y="1300163"/>
            <a:ext cx="7767638" cy="472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52425" indent="-352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Easy to use graphical user interface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Optimized for Tetra Infrastructure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/>
              <a:t>Basic Logic Functions (and, or, exor, … )</a:t>
            </a:r>
            <a:endParaRPr lang="en-GB" altLang="de-DE" sz="1800">
              <a:latin typeface="Tahoma" panose="020B0604030504040204" pitchFamily="34" charset="0"/>
            </a:endParaRP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Complex Logic Functions (delay on, delay off, flip flop, …)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Analog Functions (analog compare, … )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Timer and Clock Functions (time, date, 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Dynamic Text Message generation for Alarms and Status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GPS Functions (position, … )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Modbus RTU Slave (set and read register, coil, … )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Modbus RTU Master (set and read register, coil, … )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E-Mail send (sending text and alarm messages by e-mail)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SNMP Trap (automated machine messaging)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… more …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GB" altLang="de-DE" sz="1800">
              <a:latin typeface="Tahoma" panose="020B0604030504040204" pitchFamily="34" charset="0"/>
            </a:endParaRP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GB" altLang="de-DE" sz="18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5">
            <a:extLst>
              <a:ext uri="{FF2B5EF4-FFF2-40B4-BE49-F238E27FC236}">
                <a16:creationId xmlns:a16="http://schemas.microsoft.com/office/drawing/2014/main" id="{0B477B3D-7DCE-62CB-67E7-43D00019B2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3463" y="3727450"/>
            <a:ext cx="4530725" cy="239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Text Box 2">
            <a:extLst>
              <a:ext uri="{FF2B5EF4-FFF2-40B4-BE49-F238E27FC236}">
                <a16:creationId xmlns:a16="http://schemas.microsoft.com/office/drawing/2014/main" id="{06533832-2D45-A9EC-C828-48262D065E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38" y="61913"/>
            <a:ext cx="7467600" cy="434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>
              <a:solidFill>
                <a:schemeClr val="tx2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Funk-Electronic Piciorgros GmbH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(National Approvals)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>
              <a:solidFill>
                <a:schemeClr val="tx2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EU (BABT Certificate)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Hong Kong, Thailand, Russia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FCC (USA), IC (Canada)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Philippines, Australia, Malaysia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>
              <a:solidFill>
                <a:schemeClr val="tx2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sz="1200" b="1">
              <a:solidFill>
                <a:schemeClr val="tx2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>
              <a:solidFill>
                <a:schemeClr val="tx2"/>
              </a:solidFill>
            </a:endParaRPr>
          </a:p>
        </p:txBody>
      </p:sp>
      <p:pic>
        <p:nvPicPr>
          <p:cNvPr id="733187" name="Picture 3" descr="IOP_CERTIFIED_2010_1000">
            <a:extLst>
              <a:ext uri="{FF2B5EF4-FFF2-40B4-BE49-F238E27FC236}">
                <a16:creationId xmlns:a16="http://schemas.microsoft.com/office/drawing/2014/main" id="{95DC63F2-DAD9-9214-A1A8-22183E1A76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63525" y="4217988"/>
            <a:ext cx="1160463" cy="1739900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rgbClr val="000000">
                <a:alpha val="50000"/>
              </a:srgbClr>
            </a:outerShdw>
          </a:effectLst>
        </p:spPr>
      </p:pic>
      <p:pic>
        <p:nvPicPr>
          <p:cNvPr id="733188" name="Picture 4" descr="Tetra_Member_2011">
            <a:extLst>
              <a:ext uri="{FF2B5EF4-FFF2-40B4-BE49-F238E27FC236}">
                <a16:creationId xmlns:a16="http://schemas.microsoft.com/office/drawing/2014/main" id="{4ACAC8DC-0EF5-CE28-85C6-0F172A0F29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639050" y="4146550"/>
            <a:ext cx="1176338" cy="1762125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rgbClr val="000000">
                <a:alpha val="50000"/>
              </a:srgbClr>
            </a:outerShdw>
          </a:effec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D98ABCD6-3AAC-457D-AED2-C37BA8EAEF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1400" y="490538"/>
            <a:ext cx="7275513" cy="549275"/>
          </a:xfrm>
        </p:spPr>
        <p:txBody>
          <a:bodyPr/>
          <a:lstStyle/>
          <a:p>
            <a:pPr algn="ctr" eaLnBrk="1" hangingPunct="1"/>
            <a:r>
              <a:rPr lang="en-US" altLang="de-DE" sz="2400"/>
              <a:t>TMO-100 – Embedded Web Server</a:t>
            </a:r>
            <a:r>
              <a:rPr lang="de-DE" altLang="de-DE"/>
              <a:t> </a:t>
            </a:r>
          </a:p>
        </p:txBody>
      </p:sp>
      <p:sp>
        <p:nvSpPr>
          <p:cNvPr id="56323" name="Text Box 3">
            <a:extLst>
              <a:ext uri="{FF2B5EF4-FFF2-40B4-BE49-F238E27FC236}">
                <a16:creationId xmlns:a16="http://schemas.microsoft.com/office/drawing/2014/main" id="{5AD2F653-8DC5-5C59-EF31-663E01CEBD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1700" y="1300163"/>
            <a:ext cx="7767638" cy="472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52425" indent="-352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Web Server to be used as …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altLang="de-DE" sz="1800">
                <a:latin typeface="Tahoma" panose="020B0604030504040204" pitchFamily="34" charset="0"/>
              </a:rPr>
              <a:t>	Configuration Tool for the Device, Protocols and IP Parameter,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altLang="de-DE" sz="1800">
                <a:latin typeface="Tahoma" panose="020B0604030504040204" pitchFamily="34" charset="0"/>
              </a:rPr>
              <a:t>	Configuration Tool for TETRA Network Parameter,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altLang="de-DE" sz="1800">
                <a:latin typeface="Tahoma" panose="020B0604030504040204" pitchFamily="34" charset="0"/>
              </a:rPr>
              <a:t>	Configuration for the Voice Option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altLang="de-DE" sz="1800">
                <a:latin typeface="Tahoma" panose="020B0604030504040204" pitchFamily="34" charset="0"/>
              </a:rPr>
              <a:t>	TETRA Monitor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altLang="de-DE" sz="1800">
                <a:latin typeface="Tahoma" panose="020B0604030504040204" pitchFamily="34" charset="0"/>
              </a:rPr>
              <a:t>	Device Monitor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GB" altLang="de-DE" sz="1800">
                <a:latin typeface="Tahoma" panose="020B0604030504040204" pitchFamily="34" charset="0"/>
              </a:rPr>
              <a:t>	Error Log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altLang="de-DE" sz="1800">
              <a:latin typeface="Tahoma" panose="020B0604030504040204" pitchFamily="34" charset="0"/>
            </a:endParaRP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Web Server can be accessed locally using the IP Port and remotely over the TETRA Infrastructure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GB" altLang="de-DE" sz="1800">
              <a:latin typeface="Tahoma" panose="020B0604030504040204" pitchFamily="34" charset="0"/>
            </a:endParaRP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Easy to be used with any Web Browser (Firefox, Internet Explorer, … )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sz="1800">
              <a:latin typeface="Tahoma" panose="020B0604030504040204" pitchFamily="34" charset="0"/>
            </a:endParaRP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sz="18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1710860C-1940-66DD-A463-2431029E52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1400" y="2097088"/>
            <a:ext cx="7275513" cy="2197100"/>
          </a:xfrm>
        </p:spPr>
        <p:txBody>
          <a:bodyPr/>
          <a:lstStyle/>
          <a:p>
            <a:pPr algn="ctr" eaLnBrk="1" hangingPunct="1"/>
            <a:r>
              <a:rPr lang="en-US" altLang="de-DE">
                <a:solidFill>
                  <a:srgbClr val="000000"/>
                </a:solidFill>
              </a:rPr>
              <a:t>TMO-100</a:t>
            </a:r>
            <a:br>
              <a:rPr lang="en-US" altLang="de-DE">
                <a:solidFill>
                  <a:srgbClr val="000000"/>
                </a:solidFill>
              </a:rPr>
            </a:br>
            <a:r>
              <a:rPr lang="en-US" altLang="de-DE">
                <a:solidFill>
                  <a:srgbClr val="000000"/>
                </a:solidFill>
              </a:rPr>
              <a:t>TETRA Data Modem</a:t>
            </a:r>
            <a:br>
              <a:rPr lang="en-US" altLang="de-DE">
                <a:solidFill>
                  <a:srgbClr val="000000"/>
                </a:solidFill>
              </a:rPr>
            </a:br>
            <a:br>
              <a:rPr lang="en-US" altLang="de-DE">
                <a:solidFill>
                  <a:srgbClr val="000000"/>
                </a:solidFill>
              </a:rPr>
            </a:br>
            <a:r>
              <a:rPr lang="en-US" altLang="de-DE">
                <a:solidFill>
                  <a:srgbClr val="000000"/>
                </a:solidFill>
              </a:rPr>
              <a:t>Unique Features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4AD3B78E-E933-305C-9B21-70A41DDE15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1400" y="490538"/>
            <a:ext cx="7275513" cy="549275"/>
          </a:xfrm>
        </p:spPr>
        <p:txBody>
          <a:bodyPr/>
          <a:lstStyle/>
          <a:p>
            <a:pPr algn="ctr" eaLnBrk="1" hangingPunct="1"/>
            <a:r>
              <a:rPr lang="en-US" altLang="de-DE" sz="2400"/>
              <a:t>TMO-100</a:t>
            </a:r>
            <a:r>
              <a:rPr lang="en-US" altLang="de-DE" sz="2400" i="1"/>
              <a:t> </a:t>
            </a:r>
            <a:r>
              <a:rPr lang="de-DE" altLang="de-DE"/>
              <a:t> </a:t>
            </a:r>
          </a:p>
        </p:txBody>
      </p:sp>
      <p:sp>
        <p:nvSpPr>
          <p:cNvPr id="58371" name="Text Box 3">
            <a:extLst>
              <a:ext uri="{FF2B5EF4-FFF2-40B4-BE49-F238E27FC236}">
                <a16:creationId xmlns:a16="http://schemas.microsoft.com/office/drawing/2014/main" id="{8C6AA28D-FAE0-7E3A-7B0B-EE530E9B25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1700" y="1300163"/>
            <a:ext cx="7767638" cy="472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52425" indent="-352425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Feature rich </a:t>
            </a:r>
            <a:r>
              <a:rPr lang="en-GB" altLang="de-DE" sz="1800" b="1">
                <a:latin typeface="Tahoma" panose="020B0604030504040204" pitchFamily="34" charset="0"/>
              </a:rPr>
              <a:t>All in One</a:t>
            </a:r>
            <a:r>
              <a:rPr lang="en-GB" altLang="de-DE" sz="1800">
                <a:latin typeface="Tahoma" panose="020B0604030504040204" pitchFamily="34" charset="0"/>
              </a:rPr>
              <a:t> SCADA and Telemetry Solution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 b="1">
                <a:latin typeface="Tahoma" panose="020B0604030504040204" pitchFamily="34" charset="0"/>
              </a:rPr>
              <a:t>TETRA-Modem</a:t>
            </a:r>
            <a:r>
              <a:rPr lang="en-GB" altLang="de-DE" sz="1800">
                <a:latin typeface="Tahoma" panose="020B0604030504040204" pitchFamily="34" charset="0"/>
              </a:rPr>
              <a:t> and </a:t>
            </a:r>
            <a:r>
              <a:rPr lang="en-GB" altLang="de-DE" sz="1800" b="1">
                <a:latin typeface="Tahoma" panose="020B0604030504040204" pitchFamily="34" charset="0"/>
              </a:rPr>
              <a:t>TETRA-RTU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Interfaces fit the User Requirements and User Protocols (</a:t>
            </a:r>
            <a:r>
              <a:rPr lang="en-GB" altLang="de-DE" sz="1800" b="1">
                <a:latin typeface="Tahoma" panose="020B0604030504040204" pitchFamily="34" charset="0"/>
              </a:rPr>
              <a:t>no ATDT</a:t>
            </a:r>
            <a:r>
              <a:rPr lang="en-GB" altLang="de-DE" sz="1800">
                <a:latin typeface="Tahoma" panose="020B0604030504040204" pitchFamily="34" charset="0"/>
              </a:rPr>
              <a:t> .... Commands)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Embedded </a:t>
            </a:r>
            <a:r>
              <a:rPr lang="en-GB" altLang="de-DE" sz="1800" b="1">
                <a:latin typeface="Tahoma" panose="020B0604030504040204" pitchFamily="34" charset="0"/>
              </a:rPr>
              <a:t>WEB Server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Embedded </a:t>
            </a:r>
            <a:r>
              <a:rPr lang="en-GB" altLang="de-DE" sz="1800" b="1">
                <a:latin typeface="Tahoma" panose="020B0604030504040204" pitchFamily="34" charset="0"/>
              </a:rPr>
              <a:t>IP Router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Optional build in </a:t>
            </a:r>
            <a:r>
              <a:rPr lang="en-GB" altLang="de-DE" sz="1800" b="1">
                <a:latin typeface="Tahoma" panose="020B0604030504040204" pitchFamily="34" charset="0"/>
              </a:rPr>
              <a:t>Digital and Analog I/O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Optional </a:t>
            </a:r>
            <a:r>
              <a:rPr lang="en-GB" altLang="de-DE" sz="1800" b="1">
                <a:latin typeface="Tahoma" panose="020B0604030504040204" pitchFamily="34" charset="0"/>
              </a:rPr>
              <a:t>Voice Feature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Field proven in many applications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 b="1">
                <a:latin typeface="Tahoma" panose="020B0604030504040204" pitchFamily="34" charset="0"/>
              </a:rPr>
              <a:t>IOP</a:t>
            </a:r>
            <a:r>
              <a:rPr lang="en-GB" altLang="de-DE" sz="1800">
                <a:latin typeface="Tahoma" panose="020B0604030504040204" pitchFamily="34" charset="0"/>
              </a:rPr>
              <a:t> </a:t>
            </a:r>
            <a:r>
              <a:rPr lang="en-GB" altLang="de-DE" sz="1800" b="1">
                <a:latin typeface="Tahoma" panose="020B0604030504040204" pitchFamily="34" charset="0"/>
              </a:rPr>
              <a:t>approved</a:t>
            </a:r>
            <a:r>
              <a:rPr lang="en-GB" altLang="de-DE" sz="1800">
                <a:latin typeface="Tahoma" panose="020B0604030504040204" pitchFamily="34" charset="0"/>
              </a:rPr>
              <a:t> for most of the existing infrastructures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 b="1">
                <a:latin typeface="Tahoma" panose="020B0604030504040204" pitchFamily="34" charset="0"/>
              </a:rPr>
              <a:t>IC and FCC</a:t>
            </a:r>
            <a:r>
              <a:rPr lang="en-GB" altLang="de-DE" sz="1800">
                <a:latin typeface="Tahoma" panose="020B0604030504040204" pitchFamily="34" charset="0"/>
              </a:rPr>
              <a:t> approval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 b="1">
                <a:latin typeface="Tahoma" panose="020B0604030504040204" pitchFamily="34" charset="0"/>
              </a:rPr>
              <a:t>3 Watt RF power output</a:t>
            </a:r>
            <a:r>
              <a:rPr lang="en-GB" altLang="de-DE" sz="1800">
                <a:latin typeface="Tahoma" panose="020B0604030504040204" pitchFamily="34" charset="0"/>
              </a:rPr>
              <a:t> in 350 – 470 MHz range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>
                <a:latin typeface="Tahoma" panose="020B0604030504040204" pitchFamily="34" charset="0"/>
              </a:rPr>
              <a:t>DIN Rail Mounting and 12-24 Volt DC +/-20% power supply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r>
              <a:rPr lang="en-GB" altLang="de-DE" sz="1800" b="1">
                <a:solidFill>
                  <a:srgbClr val="FF0000"/>
                </a:solidFill>
                <a:latin typeface="Tahoma" panose="020B0604030504040204" pitchFamily="34" charset="0"/>
              </a:rPr>
              <a:t>New: </a:t>
            </a:r>
            <a:r>
              <a:rPr lang="en-GB" altLang="de-DE" sz="1800">
                <a:solidFill>
                  <a:srgbClr val="FF0000"/>
                </a:solidFill>
                <a:latin typeface="Tahoma" panose="020B0604030504040204" pitchFamily="34" charset="0"/>
              </a:rPr>
              <a:t>Over The Air Upgrade of Modem and TETRA Stack</a:t>
            </a: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GB" altLang="de-DE" sz="1800">
              <a:latin typeface="Tahoma" panose="020B0604030504040204" pitchFamily="34" charset="0"/>
            </a:endParaRPr>
          </a:p>
          <a:p>
            <a:pPr algn="l"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n"/>
            </a:pPr>
            <a:endParaRPr lang="en-GB" altLang="de-DE" sz="1800">
              <a:latin typeface="Tahoma" panose="020B0604030504040204" pitchFamily="34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ext Box 2">
            <a:extLst>
              <a:ext uri="{FF2B5EF4-FFF2-40B4-BE49-F238E27FC236}">
                <a16:creationId xmlns:a16="http://schemas.microsoft.com/office/drawing/2014/main" id="{B37BB27D-AF69-0021-4994-11892B4918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1375" y="1262063"/>
            <a:ext cx="7467600" cy="434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>
              <a:solidFill>
                <a:schemeClr val="tx2"/>
              </a:solidFill>
            </a:endParaRP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3E424E24-F3BB-690F-C01E-B9B6A702F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9813" y="1350963"/>
            <a:ext cx="7091362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de-DE" b="1">
                <a:solidFill>
                  <a:schemeClr val="tx2"/>
                </a:solidFill>
              </a:rPr>
              <a:t>Typical SCADA Applications:</a:t>
            </a:r>
          </a:p>
          <a:p>
            <a:endParaRPr lang="en-US" altLang="de-DE" b="1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73B97BC8-9A28-1CA8-F70B-978A2C2164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7075" y="636588"/>
            <a:ext cx="7275513" cy="365125"/>
          </a:xfrm>
        </p:spPr>
        <p:txBody>
          <a:bodyPr/>
          <a:lstStyle/>
          <a:p>
            <a:pPr algn="ctr" eaLnBrk="1" hangingPunct="1"/>
            <a:r>
              <a:rPr lang="en-US" altLang="de-DE" sz="2400">
                <a:solidFill>
                  <a:srgbClr val="E48C2C"/>
                </a:solidFill>
              </a:rPr>
              <a:t>Open Pit Mining (Water Level Control)</a:t>
            </a:r>
          </a:p>
        </p:txBody>
      </p:sp>
      <p:pic>
        <p:nvPicPr>
          <p:cNvPr id="805891" name="Picture 3">
            <a:extLst>
              <a:ext uri="{FF2B5EF4-FFF2-40B4-BE49-F238E27FC236}">
                <a16:creationId xmlns:a16="http://schemas.microsoft.com/office/drawing/2014/main" id="{982B891B-6BC6-CCBC-1EA7-3CCADFB936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9238" y="1165225"/>
            <a:ext cx="7199312" cy="37338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</p:pic>
      <p:pic>
        <p:nvPicPr>
          <p:cNvPr id="805892" name="Picture 4">
            <a:extLst>
              <a:ext uri="{FF2B5EF4-FFF2-40B4-BE49-F238E27FC236}">
                <a16:creationId xmlns:a16="http://schemas.microsoft.com/office/drawing/2014/main" id="{EA0A437B-C202-67C1-8DBA-030BB8DE4A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02238" y="3938588"/>
            <a:ext cx="3552825" cy="2171700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857103D4-55D5-80C6-BEA4-C332B8E863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7075" y="636588"/>
            <a:ext cx="7275513" cy="365125"/>
          </a:xfrm>
        </p:spPr>
        <p:txBody>
          <a:bodyPr/>
          <a:lstStyle/>
          <a:p>
            <a:pPr algn="ctr" eaLnBrk="1" hangingPunct="1"/>
            <a:r>
              <a:rPr lang="en-US" altLang="de-DE" sz="2400">
                <a:solidFill>
                  <a:srgbClr val="E48C2C"/>
                </a:solidFill>
              </a:rPr>
              <a:t>Turkey, Mining Application – </a:t>
            </a:r>
            <a:r>
              <a:rPr lang="en-US" altLang="de-DE" sz="2400">
                <a:solidFill>
                  <a:srgbClr val="FD2717"/>
                </a:solidFill>
              </a:rPr>
              <a:t>DMO Mode</a:t>
            </a:r>
          </a:p>
        </p:txBody>
      </p:sp>
      <p:sp>
        <p:nvSpPr>
          <p:cNvPr id="61443" name="AutoShape 3" descr="jpeg&amp;filename=Tetra%20Modem%20installation">
            <a:extLst>
              <a:ext uri="{FF2B5EF4-FFF2-40B4-BE49-F238E27FC236}">
                <a16:creationId xmlns:a16="http://schemas.microsoft.com/office/drawing/2014/main" id="{49607B60-3A7B-8286-BA57-55247A3BA547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61444" name="AutoShape 4" descr="jpeg&amp;filename=Tetra%20Modem%20installation">
            <a:extLst>
              <a:ext uri="{FF2B5EF4-FFF2-40B4-BE49-F238E27FC236}">
                <a16:creationId xmlns:a16="http://schemas.microsoft.com/office/drawing/2014/main" id="{A3CAB44B-AF19-8D13-8A28-29F7CE03FAE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61445" name="AutoShape 5" descr="jpeg&amp;filename=Tetra%20Modem%20installation">
            <a:extLst>
              <a:ext uri="{FF2B5EF4-FFF2-40B4-BE49-F238E27FC236}">
                <a16:creationId xmlns:a16="http://schemas.microsoft.com/office/drawing/2014/main" id="{24E9B75E-880D-6F31-7FBD-ADCAC421C71F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pic>
        <p:nvPicPr>
          <p:cNvPr id="807942" name="Picture 6">
            <a:extLst>
              <a:ext uri="{FF2B5EF4-FFF2-40B4-BE49-F238E27FC236}">
                <a16:creationId xmlns:a16="http://schemas.microsoft.com/office/drawing/2014/main" id="{4BAF31E7-C8BB-6BD5-ED00-A900169EBE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97313" y="2155825"/>
            <a:ext cx="4978400" cy="40401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</p:pic>
      <p:pic>
        <p:nvPicPr>
          <p:cNvPr id="807943" name="Picture 7">
            <a:extLst>
              <a:ext uri="{FF2B5EF4-FFF2-40B4-BE49-F238E27FC236}">
                <a16:creationId xmlns:a16="http://schemas.microsoft.com/office/drawing/2014/main" id="{2B485325-10A6-D0E7-1171-ED193C8413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6388" y="1168400"/>
            <a:ext cx="3967162" cy="382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DA3D70B0-6AC6-8E6F-D50A-930872CA64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7075" y="636588"/>
            <a:ext cx="7275513" cy="365125"/>
          </a:xfrm>
        </p:spPr>
        <p:txBody>
          <a:bodyPr/>
          <a:lstStyle/>
          <a:p>
            <a:pPr algn="ctr" eaLnBrk="1" hangingPunct="1"/>
            <a:r>
              <a:rPr lang="en-US" altLang="de-DE" sz="2400"/>
              <a:t>ME, Gas and Oil</a:t>
            </a:r>
          </a:p>
        </p:txBody>
      </p:sp>
      <p:pic>
        <p:nvPicPr>
          <p:cNvPr id="809987" name="Picture 3">
            <a:extLst>
              <a:ext uri="{FF2B5EF4-FFF2-40B4-BE49-F238E27FC236}">
                <a16:creationId xmlns:a16="http://schemas.microsoft.com/office/drawing/2014/main" id="{A184B4F1-5F73-2750-B68D-DAA4A78C71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36650" y="1101725"/>
            <a:ext cx="6878638" cy="51593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3">
            <a:extLst>
              <a:ext uri="{FF2B5EF4-FFF2-40B4-BE49-F238E27FC236}">
                <a16:creationId xmlns:a16="http://schemas.microsoft.com/office/drawing/2014/main" id="{6B89818D-1EA1-ACB5-1E48-24BD9C02C4E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727075" y="636588"/>
            <a:ext cx="7275513" cy="365125"/>
          </a:xfrm>
        </p:spPr>
        <p:txBody>
          <a:bodyPr/>
          <a:lstStyle/>
          <a:p>
            <a:pPr algn="ctr" eaLnBrk="1" hangingPunct="1"/>
            <a:r>
              <a:rPr lang="en-US" altLang="de-DE" sz="2400"/>
              <a:t>Asia, Utility (Energy Companies) Pole Mounted Switches</a:t>
            </a:r>
          </a:p>
        </p:txBody>
      </p:sp>
      <p:pic>
        <p:nvPicPr>
          <p:cNvPr id="812035" name="Picture 3">
            <a:extLst>
              <a:ext uri="{FF2B5EF4-FFF2-40B4-BE49-F238E27FC236}">
                <a16:creationId xmlns:a16="http://schemas.microsoft.com/office/drawing/2014/main" id="{12BCA2BC-CCA6-7E89-82D7-55E1BAC5A2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8775" y="1195388"/>
            <a:ext cx="4560888" cy="44704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</p:pic>
      <p:pic>
        <p:nvPicPr>
          <p:cNvPr id="812036" name="Picture 4">
            <a:extLst>
              <a:ext uri="{FF2B5EF4-FFF2-40B4-BE49-F238E27FC236}">
                <a16:creationId xmlns:a16="http://schemas.microsoft.com/office/drawing/2014/main" id="{8487209A-D59A-B60A-0FC2-A5A69588FA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57688" y="2779713"/>
            <a:ext cx="4044950" cy="31289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</p:pic>
      <p:sp>
        <p:nvSpPr>
          <p:cNvPr id="63493" name="Oval 4">
            <a:extLst>
              <a:ext uri="{FF2B5EF4-FFF2-40B4-BE49-F238E27FC236}">
                <a16:creationId xmlns:a16="http://schemas.microsoft.com/office/drawing/2014/main" id="{B0AB3E4C-9815-F3A6-D784-E5F1404F2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9688" y="3465513"/>
            <a:ext cx="652462" cy="619125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th-TH" altLang="de-DE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4" descr="Tetra_Logo">
            <a:extLst>
              <a:ext uri="{FF2B5EF4-FFF2-40B4-BE49-F238E27FC236}">
                <a16:creationId xmlns:a16="http://schemas.microsoft.com/office/drawing/2014/main" id="{10472D39-ED36-BA86-2B6E-1FA3A6A670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6800" y="1938338"/>
            <a:ext cx="4695825" cy="235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2">
            <a:extLst>
              <a:ext uri="{FF2B5EF4-FFF2-40B4-BE49-F238E27FC236}">
                <a16:creationId xmlns:a16="http://schemas.microsoft.com/office/drawing/2014/main" id="{82BFF738-2592-26AC-B212-034F307A93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3363" y="2492375"/>
            <a:ext cx="3527425" cy="354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de-DE" altLang="de-DE" sz="1600" b="1"/>
              <a:t>Funk - Electronic Piciorgros GmbH</a:t>
            </a:r>
          </a:p>
          <a:p>
            <a:pPr>
              <a:spcBef>
                <a:spcPct val="50000"/>
              </a:spcBef>
            </a:pPr>
            <a:r>
              <a:rPr lang="de-DE" altLang="de-DE" sz="1600" b="1"/>
              <a:t>Claudiastr. 5</a:t>
            </a:r>
          </a:p>
          <a:p>
            <a:pPr>
              <a:spcBef>
                <a:spcPct val="50000"/>
              </a:spcBef>
            </a:pPr>
            <a:r>
              <a:rPr lang="de-DE" altLang="de-DE" sz="1600" b="1"/>
              <a:t>51145 Köln-Porz</a:t>
            </a:r>
          </a:p>
          <a:p>
            <a:pPr>
              <a:spcBef>
                <a:spcPct val="50000"/>
              </a:spcBef>
            </a:pPr>
            <a:r>
              <a:rPr lang="de-DE" altLang="de-DE" sz="1600" b="1"/>
              <a:t>Germany</a:t>
            </a:r>
          </a:p>
          <a:p>
            <a:pPr>
              <a:spcBef>
                <a:spcPct val="50000"/>
              </a:spcBef>
            </a:pPr>
            <a:endParaRPr lang="de-DE" altLang="de-DE" sz="1600"/>
          </a:p>
          <a:p>
            <a:pPr>
              <a:spcBef>
                <a:spcPct val="50000"/>
              </a:spcBef>
            </a:pPr>
            <a:endParaRPr lang="de-DE" altLang="de-DE" sz="1600"/>
          </a:p>
          <a:p>
            <a:pPr>
              <a:spcBef>
                <a:spcPct val="50000"/>
              </a:spcBef>
            </a:pPr>
            <a:endParaRPr lang="de-DE" altLang="de-DE" sz="1600"/>
          </a:p>
          <a:p>
            <a:pPr>
              <a:spcBef>
                <a:spcPct val="50000"/>
              </a:spcBef>
            </a:pPr>
            <a:r>
              <a:rPr lang="de-DE" altLang="de-DE" sz="1600" b="1">
                <a:hlinkClick r:id="rId3"/>
              </a:rPr>
              <a:t>www.piciorgros.com</a:t>
            </a:r>
            <a:endParaRPr lang="de-DE" altLang="de-DE" sz="1600" b="1"/>
          </a:p>
          <a:p>
            <a:pPr>
              <a:spcBef>
                <a:spcPct val="50000"/>
              </a:spcBef>
            </a:pPr>
            <a:r>
              <a:rPr lang="de-DE" altLang="de-DE" sz="1600" b="1">
                <a:hlinkClick r:id="rId4"/>
              </a:rPr>
              <a:t>www.TetraModem.com</a:t>
            </a:r>
            <a:endParaRPr lang="de-DE" altLang="de-DE" sz="1600" b="1"/>
          </a:p>
          <a:p>
            <a:pPr algn="l">
              <a:spcBef>
                <a:spcPct val="50000"/>
              </a:spcBef>
            </a:pPr>
            <a:endParaRPr lang="de-DE" altLang="de-DE" sz="1600"/>
          </a:p>
        </p:txBody>
      </p:sp>
      <p:pic>
        <p:nvPicPr>
          <p:cNvPr id="72707" name="Picture 3" descr="Piciorgros_Logo">
            <a:extLst>
              <a:ext uri="{FF2B5EF4-FFF2-40B4-BE49-F238E27FC236}">
                <a16:creationId xmlns:a16="http://schemas.microsoft.com/office/drawing/2014/main" id="{DCEB78B7-9435-6729-9E2E-92DD60F6A2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0825" y="1684338"/>
            <a:ext cx="3490913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8" name="Rectangle 4">
            <a:extLst>
              <a:ext uri="{FF2B5EF4-FFF2-40B4-BE49-F238E27FC236}">
                <a16:creationId xmlns:a16="http://schemas.microsoft.com/office/drawing/2014/main" id="{BA5F9BB2-01F7-BFF5-79CE-156DD55069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33450" y="4254500"/>
            <a:ext cx="7275513" cy="304800"/>
          </a:xfrm>
        </p:spPr>
        <p:txBody>
          <a:bodyPr/>
          <a:lstStyle/>
          <a:p>
            <a:pPr algn="ctr" eaLnBrk="1" hangingPunct="1"/>
            <a:r>
              <a:rPr lang="en-US" altLang="de-DE" sz="2000"/>
              <a:t>Thank you very much for your interest in our Products</a:t>
            </a:r>
          </a:p>
        </p:txBody>
      </p:sp>
      <p:pic>
        <p:nvPicPr>
          <p:cNvPr id="656389" name="Picture 5" descr="Piciorgros">
            <a:extLst>
              <a:ext uri="{FF2B5EF4-FFF2-40B4-BE49-F238E27FC236}">
                <a16:creationId xmlns:a16="http://schemas.microsoft.com/office/drawing/2014/main" id="{E55B0C48-F987-6135-3D85-310D583FB8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34963" y="198438"/>
            <a:ext cx="1981200" cy="1981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rgbClr val="000000">
                <a:alpha val="50000"/>
              </a:srgbClr>
            </a:outerShdw>
          </a:effec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7">
            <a:extLst>
              <a:ext uri="{FF2B5EF4-FFF2-40B4-BE49-F238E27FC236}">
                <a16:creationId xmlns:a16="http://schemas.microsoft.com/office/drawing/2014/main" id="{F1CAC5BA-167A-D7B1-FBFD-4A85B1450E4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4870450" y="471488"/>
          <a:ext cx="3860800" cy="539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robat Document" r:id="rId3" imgW="6756400" imgH="9423400" progId="AcroExch.Document.7">
                  <p:embed/>
                </p:oleObj>
              </mc:Choice>
              <mc:Fallback>
                <p:oleObj name="Acrobat Document" r:id="rId3" imgW="6756400" imgH="9423400" progId="AcroExch.Document.7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0450" y="471488"/>
                        <a:ext cx="3860800" cy="53943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chemeClr val="bg2">
                            <a:alpha val="50000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5">
            <a:extLst>
              <a:ext uri="{FF2B5EF4-FFF2-40B4-BE49-F238E27FC236}">
                <a16:creationId xmlns:a16="http://schemas.microsoft.com/office/drawing/2014/main" id="{8A710E7F-45D0-9C39-83AA-8171EC92EF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0538" y="452438"/>
          <a:ext cx="3825875" cy="541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crobat Document" r:id="rId5" imgW="4292600" imgH="6070600" progId="AcroExch.Document.7">
                  <p:embed/>
                </p:oleObj>
              </mc:Choice>
              <mc:Fallback>
                <p:oleObj name="Acrobat Document" r:id="rId5" imgW="4292600" imgH="6070600" progId="AcroExch.Document.7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538" y="452438"/>
                        <a:ext cx="3825875" cy="5414962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chemeClr val="bg2">
                            <a:alpha val="50000"/>
                          </a:schemeClr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>
            <a:extLst>
              <a:ext uri="{FF2B5EF4-FFF2-40B4-BE49-F238E27FC236}">
                <a16:creationId xmlns:a16="http://schemas.microsoft.com/office/drawing/2014/main" id="{D47EFAD9-FE9B-FB80-89DD-52A70B2E4D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38" y="812800"/>
            <a:ext cx="7467600" cy="434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>
              <a:solidFill>
                <a:schemeClr val="tx2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Funk-Electronic Piciorgros GmbH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(IOP Certificates)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>
              <a:solidFill>
                <a:schemeClr val="tx2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Rohill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SELEX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EADS / Cassidian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3T-Frequentis (Sepura)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Damm, Motorola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Teltronics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r>
              <a:rPr lang="en-US" altLang="de-DE" b="1">
                <a:solidFill>
                  <a:schemeClr val="tx2"/>
                </a:solidFill>
              </a:rPr>
              <a:t>Hytera, (ETELM)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>
              <a:solidFill>
                <a:schemeClr val="tx2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sz="1200" b="1">
              <a:solidFill>
                <a:schemeClr val="tx2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</a:pPr>
            <a:endParaRPr lang="en-US" altLang="de-DE" b="1">
              <a:solidFill>
                <a:schemeClr val="tx2"/>
              </a:solidFill>
            </a:endParaRPr>
          </a:p>
        </p:txBody>
      </p:sp>
      <p:pic>
        <p:nvPicPr>
          <p:cNvPr id="731140" name="Picture 4" descr="IOP_CERTIFIED_2010_1000">
            <a:extLst>
              <a:ext uri="{FF2B5EF4-FFF2-40B4-BE49-F238E27FC236}">
                <a16:creationId xmlns:a16="http://schemas.microsoft.com/office/drawing/2014/main" id="{E9FE4070-118A-A90F-49F8-B765875564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3525" y="4217988"/>
            <a:ext cx="1160463" cy="1739900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rgbClr val="000000">
                <a:alpha val="50000"/>
              </a:srgbClr>
            </a:outerShdw>
          </a:effectLst>
        </p:spPr>
      </p:pic>
      <p:pic>
        <p:nvPicPr>
          <p:cNvPr id="731141" name="Picture 5" descr="Tetra_Member_2011">
            <a:extLst>
              <a:ext uri="{FF2B5EF4-FFF2-40B4-BE49-F238E27FC236}">
                <a16:creationId xmlns:a16="http://schemas.microsoft.com/office/drawing/2014/main" id="{BEDA7659-87C6-1A00-8D50-79FB963B3C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39050" y="4146550"/>
            <a:ext cx="1176338" cy="1762125"/>
          </a:xfrm>
          <a:prstGeom prst="rect">
            <a:avLst/>
          </a:prstGeom>
          <a:noFill/>
          <a:ln>
            <a:noFill/>
          </a:ln>
          <a:effectLst>
            <a:outerShdw blurRad="63500" dist="107763" dir="2700000" algn="ctr" rotWithShape="0">
              <a:srgbClr val="000000">
                <a:alpha val="50000"/>
              </a:srgbClr>
            </a:outerShdw>
          </a:effec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6500" name="Picture 4">
            <a:extLst>
              <a:ext uri="{FF2B5EF4-FFF2-40B4-BE49-F238E27FC236}">
                <a16:creationId xmlns:a16="http://schemas.microsoft.com/office/drawing/2014/main" id="{0E01E390-D911-5501-48A5-F2F85E13DB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7325" y="125413"/>
            <a:ext cx="2752725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</p:pic>
      <p:pic>
        <p:nvPicPr>
          <p:cNvPr id="16387" name="Picture 5">
            <a:extLst>
              <a:ext uri="{FF2B5EF4-FFF2-40B4-BE49-F238E27FC236}">
                <a16:creationId xmlns:a16="http://schemas.microsoft.com/office/drawing/2014/main" id="{EC6B7019-E3D0-6AB4-65BE-8B92CDAB54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00" y="1212850"/>
            <a:ext cx="2752725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8" name="Picture 6">
            <a:extLst>
              <a:ext uri="{FF2B5EF4-FFF2-40B4-BE49-F238E27FC236}">
                <a16:creationId xmlns:a16="http://schemas.microsoft.com/office/drawing/2014/main" id="{FEC9ED5E-1ED6-F34F-A3D0-FB2E5E0A04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2338" y="214313"/>
            <a:ext cx="2752725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9" name="Picture 7">
            <a:extLst>
              <a:ext uri="{FF2B5EF4-FFF2-40B4-BE49-F238E27FC236}">
                <a16:creationId xmlns:a16="http://schemas.microsoft.com/office/drawing/2014/main" id="{4AF5B659-A63A-DEA1-B47C-270705928F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4750" y="1317625"/>
            <a:ext cx="2752725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0" name="Picture 8">
            <a:extLst>
              <a:ext uri="{FF2B5EF4-FFF2-40B4-BE49-F238E27FC236}">
                <a16:creationId xmlns:a16="http://schemas.microsoft.com/office/drawing/2014/main" id="{7F92CC77-A6AF-DF63-0B63-47A8B8D090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1325" y="319088"/>
            <a:ext cx="2752725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1" name="Picture 9">
            <a:extLst>
              <a:ext uri="{FF2B5EF4-FFF2-40B4-BE49-F238E27FC236}">
                <a16:creationId xmlns:a16="http://schemas.microsoft.com/office/drawing/2014/main" id="{A509B7F4-0E68-057E-4712-9B7D2FC6EE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5700" y="431800"/>
            <a:ext cx="2752725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2" name="Picture 4">
            <a:extLst>
              <a:ext uri="{FF2B5EF4-FFF2-40B4-BE49-F238E27FC236}">
                <a16:creationId xmlns:a16="http://schemas.microsoft.com/office/drawing/2014/main" id="{2EE9EB40-2B15-5102-3A47-26774EC9CA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2378075"/>
            <a:ext cx="2752725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93" name="Picture 11">
            <a:extLst>
              <a:ext uri="{FF2B5EF4-FFF2-40B4-BE49-F238E27FC236}">
                <a16:creationId xmlns:a16="http://schemas.microsoft.com/office/drawing/2014/main" id="{7285F386-8799-4731-55D6-97882A342D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163" y="2082800"/>
            <a:ext cx="2746375" cy="3884613"/>
          </a:xfrm>
          <a:prstGeom prst="rect">
            <a:avLst/>
          </a:prstGeom>
          <a:noFill/>
          <a:ln w="9525" algn="ctr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46501" name="Picture 5">
            <a:extLst>
              <a:ext uri="{FF2B5EF4-FFF2-40B4-BE49-F238E27FC236}">
                <a16:creationId xmlns:a16="http://schemas.microsoft.com/office/drawing/2014/main" id="{553FEDAF-0A40-50AA-BAC3-D5C2C80235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4383088" y="1514475"/>
            <a:ext cx="2752725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50000"/>
              </a:schemeClr>
            </a:outerShdw>
          </a:effectLst>
        </p:spPr>
      </p:pic>
      <p:pic>
        <p:nvPicPr>
          <p:cNvPr id="16395" name="Picture 12">
            <a:extLst>
              <a:ext uri="{FF2B5EF4-FFF2-40B4-BE49-F238E27FC236}">
                <a16:creationId xmlns:a16="http://schemas.microsoft.com/office/drawing/2014/main" id="{77A31AEE-56C5-0691-B4E9-0207710995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0025" y="2573338"/>
            <a:ext cx="2738438" cy="387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5">
            <a:extLst>
              <a:ext uri="{FF2B5EF4-FFF2-40B4-BE49-F238E27FC236}">
                <a16:creationId xmlns:a16="http://schemas.microsoft.com/office/drawing/2014/main" id="{14555E9A-4F74-C3CA-87EF-AD0B2F4D1C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8" y="647700"/>
            <a:ext cx="3933825" cy="5562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1" name="Picture 5">
            <a:extLst>
              <a:ext uri="{FF2B5EF4-FFF2-40B4-BE49-F238E27FC236}">
                <a16:creationId xmlns:a16="http://schemas.microsoft.com/office/drawing/2014/main" id="{AC45C909-D1B7-4080-2062-A1D33AB19F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8213" y="647700"/>
            <a:ext cx="3933825" cy="5562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12" name="AutoShape 8">
            <a:extLst>
              <a:ext uri="{FF2B5EF4-FFF2-40B4-BE49-F238E27FC236}">
                <a16:creationId xmlns:a16="http://schemas.microsoft.com/office/drawing/2014/main" id="{04A9FC56-B7F0-8C66-D302-7A51CC94F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7475" y="2290763"/>
            <a:ext cx="292100" cy="147637"/>
          </a:xfrm>
          <a:prstGeom prst="leftArrow">
            <a:avLst>
              <a:gd name="adj1" fmla="val 50000"/>
              <a:gd name="adj2" fmla="val 49463"/>
            </a:avLst>
          </a:prstGeom>
          <a:solidFill>
            <a:srgbClr val="FF00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17413" name="AutoShape 9">
            <a:extLst>
              <a:ext uri="{FF2B5EF4-FFF2-40B4-BE49-F238E27FC236}">
                <a16:creationId xmlns:a16="http://schemas.microsoft.com/office/drawing/2014/main" id="{E8BE97C1-5282-B365-2AFF-23F8A820A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3825" y="2900363"/>
            <a:ext cx="292100" cy="147637"/>
          </a:xfrm>
          <a:prstGeom prst="leftArrow">
            <a:avLst>
              <a:gd name="adj1" fmla="val 50000"/>
              <a:gd name="adj2" fmla="val 49463"/>
            </a:avLst>
          </a:prstGeom>
          <a:solidFill>
            <a:srgbClr val="FF00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17414" name="AutoShape 10">
            <a:extLst>
              <a:ext uri="{FF2B5EF4-FFF2-40B4-BE49-F238E27FC236}">
                <a16:creationId xmlns:a16="http://schemas.microsoft.com/office/drawing/2014/main" id="{1A1E4CCC-4619-AC28-ACD2-6787BC5F9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3825" y="3789363"/>
            <a:ext cx="292100" cy="147637"/>
          </a:xfrm>
          <a:prstGeom prst="leftArrow">
            <a:avLst>
              <a:gd name="adj1" fmla="val 50000"/>
              <a:gd name="adj2" fmla="val 49463"/>
            </a:avLst>
          </a:prstGeom>
          <a:solidFill>
            <a:srgbClr val="FF00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17415" name="AutoShape 11">
            <a:extLst>
              <a:ext uri="{FF2B5EF4-FFF2-40B4-BE49-F238E27FC236}">
                <a16:creationId xmlns:a16="http://schemas.microsoft.com/office/drawing/2014/main" id="{2BCE7793-DA67-CD4F-1C5D-886A427914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5325" y="1693863"/>
            <a:ext cx="292100" cy="147637"/>
          </a:xfrm>
          <a:prstGeom prst="leftArrow">
            <a:avLst>
              <a:gd name="adj1" fmla="val 50000"/>
              <a:gd name="adj2" fmla="val 49463"/>
            </a:avLst>
          </a:prstGeom>
          <a:solidFill>
            <a:srgbClr val="FF00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17416" name="AutoShape 12">
            <a:extLst>
              <a:ext uri="{FF2B5EF4-FFF2-40B4-BE49-F238E27FC236}">
                <a16:creationId xmlns:a16="http://schemas.microsoft.com/office/drawing/2014/main" id="{826B819D-35C0-444C-A23C-D4888708DA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1675" y="2446338"/>
            <a:ext cx="292100" cy="147637"/>
          </a:xfrm>
          <a:prstGeom prst="leftArrow">
            <a:avLst>
              <a:gd name="adj1" fmla="val 50000"/>
              <a:gd name="adj2" fmla="val 49463"/>
            </a:avLst>
          </a:prstGeom>
          <a:solidFill>
            <a:srgbClr val="FF00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17417" name="AutoShape 13">
            <a:extLst>
              <a:ext uri="{FF2B5EF4-FFF2-40B4-BE49-F238E27FC236}">
                <a16:creationId xmlns:a16="http://schemas.microsoft.com/office/drawing/2014/main" id="{33FB509F-B951-7679-5676-D173CF698C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1675" y="3165475"/>
            <a:ext cx="292100" cy="147638"/>
          </a:xfrm>
          <a:prstGeom prst="leftArrow">
            <a:avLst>
              <a:gd name="adj1" fmla="val 50000"/>
              <a:gd name="adj2" fmla="val 49462"/>
            </a:avLst>
          </a:prstGeom>
          <a:solidFill>
            <a:srgbClr val="FF00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  <p:sp>
        <p:nvSpPr>
          <p:cNvPr id="17418" name="AutoShape 14">
            <a:extLst>
              <a:ext uri="{FF2B5EF4-FFF2-40B4-BE49-F238E27FC236}">
                <a16:creationId xmlns:a16="http://schemas.microsoft.com/office/drawing/2014/main" id="{9DA3CF8C-709E-3FC3-38A0-2FB1F24B20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8025" y="4441825"/>
            <a:ext cx="292100" cy="147638"/>
          </a:xfrm>
          <a:prstGeom prst="leftArrow">
            <a:avLst>
              <a:gd name="adj1" fmla="val 50000"/>
              <a:gd name="adj2" fmla="val 49462"/>
            </a:avLst>
          </a:prstGeom>
          <a:solidFill>
            <a:srgbClr val="FF00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endParaRPr lang="de-DE" altLang="de-DE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eere Präsentation">
  <a:themeElements>
    <a:clrScheme name="Leere Präsentation 1">
      <a:dk1>
        <a:srgbClr val="3D5159"/>
      </a:dk1>
      <a:lt1>
        <a:srgbClr val="FFFFFF"/>
      </a:lt1>
      <a:dk2>
        <a:srgbClr val="006EAA"/>
      </a:dk2>
      <a:lt2>
        <a:srgbClr val="808080"/>
      </a:lt2>
      <a:accent1>
        <a:srgbClr val="00A0DD"/>
      </a:accent1>
      <a:accent2>
        <a:srgbClr val="7CBA2D"/>
      </a:accent2>
      <a:accent3>
        <a:srgbClr val="FFFFFF"/>
      </a:accent3>
      <a:accent4>
        <a:srgbClr val="33444B"/>
      </a:accent4>
      <a:accent5>
        <a:srgbClr val="AACDEB"/>
      </a:accent5>
      <a:accent6>
        <a:srgbClr val="70A828"/>
      </a:accent6>
      <a:hlink>
        <a:srgbClr val="F5964B"/>
      </a:hlink>
      <a:folHlink>
        <a:srgbClr val="CAB447"/>
      </a:folHlink>
    </a:clrScheme>
    <a:fontScheme name="Leere Präsentation">
      <a:majorFont>
        <a:latin typeface="Arial Narrow"/>
        <a:ea typeface="ＭＳ Ｐゴシック"/>
        <a:cs typeface="Arial"/>
      </a:majorFont>
      <a:minorFont>
        <a:latin typeface="Arial Narrow"/>
        <a:ea typeface="ＭＳ Ｐゴシック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Arial" charset="0"/>
          </a:defRPr>
        </a:defPPr>
      </a:lstStyle>
    </a:lnDef>
  </a:objectDefaults>
  <a:extraClrSchemeLst>
    <a:extraClrScheme>
      <a:clrScheme name="Leere Präsentation 1">
        <a:dk1>
          <a:srgbClr val="3D5159"/>
        </a:dk1>
        <a:lt1>
          <a:srgbClr val="FFFFFF"/>
        </a:lt1>
        <a:dk2>
          <a:srgbClr val="006EAA"/>
        </a:dk2>
        <a:lt2>
          <a:srgbClr val="808080"/>
        </a:lt2>
        <a:accent1>
          <a:srgbClr val="00A0DD"/>
        </a:accent1>
        <a:accent2>
          <a:srgbClr val="7CBA2D"/>
        </a:accent2>
        <a:accent3>
          <a:srgbClr val="FFFFFF"/>
        </a:accent3>
        <a:accent4>
          <a:srgbClr val="33444B"/>
        </a:accent4>
        <a:accent5>
          <a:srgbClr val="AACDEB"/>
        </a:accent5>
        <a:accent6>
          <a:srgbClr val="70A828"/>
        </a:accent6>
        <a:hlink>
          <a:srgbClr val="F5964B"/>
        </a:hlink>
        <a:folHlink>
          <a:srgbClr val="CAB44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716</Words>
  <Application>Microsoft Macintosh PowerPoint</Application>
  <PresentationFormat>Bildschirmpräsentation (4:3)</PresentationFormat>
  <Paragraphs>397</Paragraphs>
  <Slides>59</Slides>
  <Notes>4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59</vt:i4>
      </vt:variant>
    </vt:vector>
  </HeadingPairs>
  <TitlesOfParts>
    <vt:vector size="67" baseType="lpstr">
      <vt:lpstr>Arial</vt:lpstr>
      <vt:lpstr>Arial Narrow</vt:lpstr>
      <vt:lpstr>Tahoma</vt:lpstr>
      <vt:lpstr>Wingdings</vt:lpstr>
      <vt:lpstr>Wingdings 2</vt:lpstr>
      <vt:lpstr>Leere Präsentation</vt:lpstr>
      <vt:lpstr>Acrobat Document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Typical SCADA Server Layout</vt:lpstr>
      <vt:lpstr>PowerPoint-Präsentation</vt:lpstr>
      <vt:lpstr>TETRA Modem - TMO-100 as before with additional embedded I/O</vt:lpstr>
      <vt:lpstr>Power Supply: 12 Volt up to 24 Volt +/-20%</vt:lpstr>
      <vt:lpstr>Heavy Duty Connectors</vt:lpstr>
      <vt:lpstr>DIN-Rail Mounting</vt:lpstr>
      <vt:lpstr>SMA Antenna Connector</vt:lpstr>
      <vt:lpstr>16 digital Inputs including … 8 Event Counter and 8 Timer (*) All inputs visible as LED</vt:lpstr>
      <vt:lpstr>8 (16) digital Outputs PNP open Collector (500 mA each) All Outputs visible as LED</vt:lpstr>
      <vt:lpstr>4 analog Inputs 0-20 mA or 4-20 mA</vt:lpstr>
      <vt:lpstr>8 LED Field Strength  Bar Graph indicating –dBm values</vt:lpstr>
      <vt:lpstr>Antenna Match LED (AMA) Indicates no, or faulty connected Antenna</vt:lpstr>
      <vt:lpstr>Two Serial Ports on top (D-Sub) RS-232 or RS-485 / (RS-422)</vt:lpstr>
      <vt:lpstr>10/100 MB Ethernet Port</vt:lpstr>
      <vt:lpstr>Connector for Microphone/Speaker (Hardware Option)</vt:lpstr>
      <vt:lpstr>Large Variaty of Expansion Modules (Hardware Option)</vt:lpstr>
      <vt:lpstr>TETRA Data Network Structure   Radio-to-Radio</vt:lpstr>
      <vt:lpstr>PowerPoint-Präsentation</vt:lpstr>
      <vt:lpstr>TMO-100 TETRA Data Modem  Network Structure  Data Gateway-to-Radio</vt:lpstr>
      <vt:lpstr>Highly Redundant TETRA Packet Data Gateway for SCADA Critical Operation</vt:lpstr>
      <vt:lpstr>Highly Redundant TETRA Packet Data Gateway for SCADA Critical Operation</vt:lpstr>
      <vt:lpstr>Highly Redundant TETRA Packet Data Gateway for SCADA Critical Operation</vt:lpstr>
      <vt:lpstr>PowerPoint-Präsentation</vt:lpstr>
      <vt:lpstr>Performance Test with SDS-Gateway on ONE SCCH/MCCH: </vt:lpstr>
      <vt:lpstr>Performance Test with SDS-Gateway on FOUR SCCH/MCCH: </vt:lpstr>
      <vt:lpstr>PowerPoint-Präsentation</vt:lpstr>
      <vt:lpstr>PowerPoint-Präsentation</vt:lpstr>
      <vt:lpstr>PowerPoint-Präsentation</vt:lpstr>
      <vt:lpstr>TMO-100 TETRA Data Modem  Feature List</vt:lpstr>
      <vt:lpstr>Embedded Web-Browser</vt:lpstr>
      <vt:lpstr>Embedded IP and TETRA Router</vt:lpstr>
      <vt:lpstr>PLE - Powerful Java Graphic Editor</vt:lpstr>
      <vt:lpstr>No Cryptic Formulas for Logic design</vt:lpstr>
      <vt:lpstr>Powerful embedded Micro PLC</vt:lpstr>
      <vt:lpstr>TMO-100 TETRA Data Modem  Features</vt:lpstr>
      <vt:lpstr>TMO-100 - TETRA related Features </vt:lpstr>
      <vt:lpstr>TMO-100 – Voice Option </vt:lpstr>
      <vt:lpstr>TMO-100 – Protocol and I/O related Features </vt:lpstr>
      <vt:lpstr>PicoLogo™ – User Application Interface </vt:lpstr>
      <vt:lpstr>TMO-100 – Embedded Web Server </vt:lpstr>
      <vt:lpstr>TMO-100 TETRA Data Modem  Unique Features</vt:lpstr>
      <vt:lpstr>TMO-100  </vt:lpstr>
      <vt:lpstr>PowerPoint-Präsentation</vt:lpstr>
      <vt:lpstr>Open Pit Mining (Water Level Control)</vt:lpstr>
      <vt:lpstr>Turkey, Mining Application – DMO Mode</vt:lpstr>
      <vt:lpstr>ME, Gas and Oil</vt:lpstr>
      <vt:lpstr>Asia, Utility (Energy Companies) Pole Mounted Switches</vt:lpstr>
      <vt:lpstr>PowerPoint-Präsentation</vt:lpstr>
      <vt:lpstr>Thank you very much for your interest in our Products</vt:lpstr>
    </vt:vector>
  </TitlesOfParts>
  <Company>Funk-Electronic Piciorgros GmbH</Company>
  <LinksUpToDate>false</LinksUpToDate>
  <SharedDoc>false</SharedDoc>
  <HyperlinkBase>http://www.TetraModem.com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TRA - SCADA and Telemetry Solutions</dc:title>
  <dc:creator>Michael D. Piciorgros</dc:creator>
  <cp:keywords>SCADA, TETRA, DNP3, Modbus, Sinaut, compression, ISI, Remote Control, Telemetry, Gas Oil, Utility, Water, Wastewater</cp:keywords>
  <cp:lastModifiedBy>Stephanie Piciorgros</cp:lastModifiedBy>
  <cp:revision>476</cp:revision>
  <dcterms:created xsi:type="dcterms:W3CDTF">2005-09-23T11:56:23Z</dcterms:created>
  <dcterms:modified xsi:type="dcterms:W3CDTF">2023-10-10T07:46:22Z</dcterms:modified>
  <cp:category>Telecom, TETRA</cp:category>
</cp:coreProperties>
</file>